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657F7C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0" w:name="_Toc417326850"/>
      <w:bookmarkStart w:id="1" w:name="_Toc417326989"/>
      <w:bookmarkStart w:id="2" w:name="_Toc417380427"/>
      <w:bookmarkStart w:id="3" w:name="_Toc417541364"/>
      <w:bookmarkStart w:id="4" w:name="_Toc419717935"/>
      <w:bookmarkStart w:id="5" w:name="_Toc419812384"/>
      <w:bookmarkStart w:id="6" w:name="_Toc420312603"/>
      <w:bookmarkStart w:id="7" w:name="_Toc420686739"/>
      <w:r>
        <w:lastRenderedPageBreak/>
        <w:t>АННОТАЦИЯ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9"/>
          <w:headerReference w:type="firs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8" w:name="_Toc417326851"/>
      <w:bookmarkStart w:id="9" w:name="_Toc417326990"/>
      <w:bookmarkStart w:id="10" w:name="_Toc417380428"/>
      <w:bookmarkStart w:id="11" w:name="_Toc417541365"/>
      <w:bookmarkStart w:id="12" w:name="_Toc419717936"/>
      <w:bookmarkStart w:id="13" w:name="_Toc419812385"/>
      <w:bookmarkStart w:id="14" w:name="_Toc420312604"/>
      <w:bookmarkStart w:id="15" w:name="_Toc420686740"/>
      <w:r>
        <w:lastRenderedPageBreak/>
        <w:t>СОДЕРЖАНИЕ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287312" w:rsidRDefault="00287312">
      <w:pPr>
        <w:pStyle w:val="11"/>
        <w:tabs>
          <w:tab w:val="right" w:leader="dot" w:pos="9486"/>
        </w:tabs>
      </w:pPr>
    </w:p>
    <w:p w:rsidR="00657F7C" w:rsidRDefault="00EF00F0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20686741" w:history="1">
        <w:r w:rsidR="00657F7C" w:rsidRPr="000E2C01">
          <w:rPr>
            <w:rStyle w:val="ab"/>
            <w:noProof/>
          </w:rPr>
          <w:t>ПЕРЕЧЕНЬ ИСПОЛЬЗУЕМЫХ УСЛОВНЫХ ОБОЗНАЧЕНИЙ, СОКРАЩЕНИЙ И ТЕРМИНОВ</w:t>
        </w:r>
        <w:r w:rsidR="00657F7C">
          <w:rPr>
            <w:noProof/>
            <w:webHidden/>
          </w:rPr>
          <w:tab/>
        </w:r>
        <w:r w:rsidR="00657F7C">
          <w:rPr>
            <w:noProof/>
            <w:webHidden/>
          </w:rPr>
          <w:fldChar w:fldCharType="begin"/>
        </w:r>
        <w:r w:rsidR="00657F7C">
          <w:rPr>
            <w:noProof/>
            <w:webHidden/>
          </w:rPr>
          <w:instrText xml:space="preserve"> PAGEREF _Toc420686741 \h </w:instrText>
        </w:r>
        <w:r w:rsidR="00657F7C">
          <w:rPr>
            <w:noProof/>
            <w:webHidden/>
          </w:rPr>
        </w:r>
        <w:r w:rsidR="00657F7C">
          <w:rPr>
            <w:noProof/>
            <w:webHidden/>
          </w:rPr>
          <w:fldChar w:fldCharType="separate"/>
        </w:r>
        <w:r w:rsidR="00657F7C">
          <w:rPr>
            <w:noProof/>
            <w:webHidden/>
          </w:rPr>
          <w:t>9</w:t>
        </w:r>
        <w:r w:rsidR="00657F7C">
          <w:rPr>
            <w:noProof/>
            <w:webHidden/>
          </w:rPr>
          <w:fldChar w:fldCharType="end"/>
        </w:r>
      </w:hyperlink>
    </w:p>
    <w:p w:rsidR="00657F7C" w:rsidRDefault="00657F7C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42" w:history="1">
        <w:r w:rsidRPr="000E2C01">
          <w:rPr>
            <w:rStyle w:val="ab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43" w:history="1">
        <w:r w:rsidRPr="000E2C01">
          <w:rPr>
            <w:rStyle w:val="ab"/>
            <w:noProof/>
            <w:lang w:val="en-US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ТЕХНИЧЕСКОЕ ЗАДАНИЕ НА СОЗДА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44" w:history="1">
        <w:r w:rsidRPr="000E2C01">
          <w:rPr>
            <w:rStyle w:val="ab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Назначение и цели создания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45" w:history="1">
        <w:r w:rsidRPr="000E2C01">
          <w:rPr>
            <w:rStyle w:val="ab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Характеристика объекта автомат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46" w:history="1">
        <w:r w:rsidRPr="000E2C01">
          <w:rPr>
            <w:rStyle w:val="ab"/>
            <w:noProof/>
            <w:lang w:val="en-US"/>
          </w:rPr>
          <w:t>1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Общее опис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47" w:history="1">
        <w:r w:rsidRPr="000E2C01">
          <w:rPr>
            <w:rStyle w:val="ab"/>
            <w:noProof/>
            <w:lang w:val="en-US"/>
          </w:rPr>
          <w:t>1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Структура и принципы функцион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48" w:history="1">
        <w:r w:rsidRPr="000E2C01">
          <w:rPr>
            <w:rStyle w:val="ab"/>
            <w:noProof/>
          </w:rPr>
          <w:t>1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Существующая информационная система и ее недост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49" w:history="1">
        <w:r w:rsidRPr="000E2C01">
          <w:rPr>
            <w:rStyle w:val="ab"/>
            <w:noProof/>
          </w:rPr>
          <w:t>1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Анализ аналогичных разрабо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50" w:history="1">
        <w:r w:rsidRPr="000E2C01">
          <w:rPr>
            <w:rStyle w:val="ab"/>
            <w:noProof/>
          </w:rPr>
          <w:t>1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Актуальность проводимой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51" w:history="1">
        <w:r w:rsidRPr="000E2C01">
          <w:rPr>
            <w:rStyle w:val="ab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Общие требования к систе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52" w:history="1">
        <w:r w:rsidRPr="000E2C01">
          <w:rPr>
            <w:rStyle w:val="ab"/>
            <w:noProof/>
          </w:rPr>
          <w:t>1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Требования к структуре и функционированию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53" w:history="1">
        <w:r w:rsidRPr="000E2C01">
          <w:rPr>
            <w:rStyle w:val="ab"/>
            <w:noProof/>
          </w:rPr>
          <w:t>1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Дополните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54" w:history="1">
        <w:r w:rsidRPr="000E2C01">
          <w:rPr>
            <w:rStyle w:val="ab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Требования к функциям, выполняемым систем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55" w:history="1">
        <w:r w:rsidRPr="000E2C01">
          <w:rPr>
            <w:rStyle w:val="ab"/>
            <w:noProof/>
          </w:rPr>
          <w:t>1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 xml:space="preserve">Сбор информации для интеграции по каждому из </w:t>
        </w:r>
        <w:r w:rsidRPr="000E2C01">
          <w:rPr>
            <w:rStyle w:val="ab"/>
            <w:noProof/>
            <w:lang w:val="en-US"/>
          </w:rPr>
          <w:t>API</w:t>
        </w:r>
        <w:r w:rsidRPr="000E2C01">
          <w:rPr>
            <w:rStyle w:val="ab"/>
            <w:noProof/>
          </w:rPr>
          <w:t>-метод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56" w:history="1">
        <w:r w:rsidRPr="000E2C01">
          <w:rPr>
            <w:rStyle w:val="ab"/>
            <w:noProof/>
          </w:rPr>
          <w:t>1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Функция привязки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57" w:history="1">
        <w:r w:rsidRPr="000E2C01">
          <w:rPr>
            <w:rStyle w:val="ab"/>
            <w:noProof/>
          </w:rPr>
          <w:t>1.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Начальная поставка данных организаци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58" w:history="1">
        <w:r w:rsidRPr="000E2C01">
          <w:rPr>
            <w:rStyle w:val="ab"/>
            <w:noProof/>
          </w:rPr>
          <w:t>1.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Формирование списка интеграционных запросов на поставку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59" w:history="1">
        <w:r w:rsidRPr="000E2C01">
          <w:rPr>
            <w:rStyle w:val="ab"/>
            <w:noProof/>
          </w:rPr>
          <w:t>1.4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Формирование ссылок на файлы документов орган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60" w:history="1">
        <w:r w:rsidRPr="000E2C01">
          <w:rPr>
            <w:rStyle w:val="ab"/>
            <w:noProof/>
          </w:rPr>
          <w:t>1.4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Очередь зап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61" w:history="1">
        <w:r w:rsidRPr="000E2C01">
          <w:rPr>
            <w:rStyle w:val="ab"/>
            <w:noProof/>
          </w:rPr>
          <w:t>1.4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Отображение списка запросов к ИС «Реформа ЖКХ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62" w:history="1">
        <w:r w:rsidRPr="000E2C01">
          <w:rPr>
            <w:rStyle w:val="ab"/>
            <w:noProof/>
          </w:rPr>
          <w:t>1.4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Формирование отображения истории выполнения зап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63" w:history="1">
        <w:r w:rsidRPr="000E2C01">
          <w:rPr>
            <w:rStyle w:val="ab"/>
            <w:noProof/>
          </w:rPr>
          <w:t>1.4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Формирование статисти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64" w:history="1">
        <w:r w:rsidRPr="000E2C01">
          <w:rPr>
            <w:rStyle w:val="ab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Требования к видам обеспе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65" w:history="1">
        <w:r w:rsidRPr="000E2C01">
          <w:rPr>
            <w:rStyle w:val="ab"/>
            <w:noProof/>
          </w:rPr>
          <w:t>1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Требования к алгоритмическ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66" w:history="1">
        <w:r w:rsidRPr="000E2C01">
          <w:rPr>
            <w:rStyle w:val="ab"/>
            <w:noProof/>
          </w:rPr>
          <w:t>1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Требования к информационн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80BAC" w:rsidRDefault="00C80BAC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C80BAC" w:rsidRDefault="00C80BAC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C80BAC" w:rsidRDefault="00C80BAC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67" w:history="1">
        <w:r w:rsidRPr="000E2C01">
          <w:rPr>
            <w:rStyle w:val="ab"/>
            <w:noProof/>
          </w:rPr>
          <w:t>1.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Требования к программн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68" w:history="1">
        <w:r w:rsidRPr="000E2C01">
          <w:rPr>
            <w:rStyle w:val="ab"/>
            <w:noProof/>
          </w:rPr>
          <w:t>1.5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Требования к техническ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69" w:history="1">
        <w:r w:rsidRPr="000E2C01">
          <w:rPr>
            <w:rStyle w:val="ab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МОДЕЛЬ ДАННЫХ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70" w:history="1">
        <w:r w:rsidRPr="000E2C01">
          <w:rPr>
            <w:rStyle w:val="ab"/>
            <w:noProof/>
            <w:lang w:val="en-US"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 xml:space="preserve">Стандарт функционального моделирования </w:t>
        </w:r>
        <w:r w:rsidRPr="000E2C01">
          <w:rPr>
            <w:rStyle w:val="ab"/>
            <w:noProof/>
            <w:lang w:val="en-US"/>
          </w:rPr>
          <w:t>IDEF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71" w:history="1">
        <w:r w:rsidRPr="000E2C01">
          <w:rPr>
            <w:rStyle w:val="ab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  <w:lang w:val="en-US"/>
          </w:rPr>
          <w:t>IDEF0</w:t>
        </w:r>
        <w:r w:rsidRPr="000E2C01">
          <w:rPr>
            <w:rStyle w:val="ab"/>
            <w:noProof/>
          </w:rPr>
          <w:t>-модель приложения интегр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72" w:history="1">
        <w:r w:rsidRPr="000E2C01">
          <w:rPr>
            <w:rStyle w:val="ab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ИНФОРМАЦИОН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73" w:history="1">
        <w:r w:rsidRPr="000E2C01">
          <w:rPr>
            <w:rStyle w:val="ab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Выбор технологий управления данны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74" w:history="1">
        <w:r w:rsidRPr="000E2C01">
          <w:rPr>
            <w:rStyle w:val="ab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Выбор СУБ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75" w:history="1">
        <w:r w:rsidRPr="000E2C01">
          <w:rPr>
            <w:rStyle w:val="ab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Утилиты и инструменты проектирования баз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76" w:history="1">
        <w:r w:rsidRPr="000E2C01">
          <w:rPr>
            <w:rStyle w:val="ab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 xml:space="preserve">Технологии </w:t>
        </w:r>
        <w:r w:rsidRPr="000E2C01">
          <w:rPr>
            <w:rStyle w:val="ab"/>
            <w:noProof/>
            <w:lang w:val="en-US"/>
          </w:rPr>
          <w:t>OR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77" w:history="1">
        <w:r w:rsidRPr="000E2C01">
          <w:rPr>
            <w:rStyle w:val="ab"/>
            <w:noProof/>
          </w:rPr>
          <w:t>3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 xml:space="preserve">Сравнение </w:t>
        </w:r>
        <w:r w:rsidRPr="000E2C01">
          <w:rPr>
            <w:rStyle w:val="ab"/>
            <w:noProof/>
            <w:lang w:val="en-US"/>
          </w:rPr>
          <w:t>ORM</w:t>
        </w:r>
        <w:r w:rsidRPr="000E2C01">
          <w:rPr>
            <w:rStyle w:val="ab"/>
            <w:noProof/>
          </w:rPr>
          <w:t xml:space="preserve">-фреймворков </w:t>
        </w:r>
        <w:r w:rsidRPr="000E2C01">
          <w:rPr>
            <w:rStyle w:val="ab"/>
            <w:noProof/>
            <w:lang w:val="en-US"/>
          </w:rPr>
          <w:t>LINQ</w:t>
        </w:r>
        <w:r w:rsidRPr="000E2C01">
          <w:rPr>
            <w:rStyle w:val="ab"/>
            <w:noProof/>
          </w:rPr>
          <w:t xml:space="preserve"> </w:t>
        </w:r>
        <w:r w:rsidRPr="000E2C01">
          <w:rPr>
            <w:rStyle w:val="ab"/>
            <w:noProof/>
            <w:lang w:val="en-US"/>
          </w:rPr>
          <w:t>to</w:t>
        </w:r>
        <w:r w:rsidRPr="000E2C01">
          <w:rPr>
            <w:rStyle w:val="ab"/>
            <w:noProof/>
          </w:rPr>
          <w:t xml:space="preserve"> </w:t>
        </w:r>
        <w:r w:rsidRPr="000E2C01">
          <w:rPr>
            <w:rStyle w:val="ab"/>
            <w:noProof/>
            <w:lang w:val="en-US"/>
          </w:rPr>
          <w:t>SQL</w:t>
        </w:r>
        <w:r w:rsidRPr="000E2C01">
          <w:rPr>
            <w:rStyle w:val="ab"/>
            <w:noProof/>
          </w:rPr>
          <w:t xml:space="preserve"> и </w:t>
        </w:r>
        <w:r w:rsidRPr="000E2C01">
          <w:rPr>
            <w:rStyle w:val="ab"/>
            <w:noProof/>
            <w:lang w:val="en-US"/>
          </w:rPr>
          <w:t>Entity</w:t>
        </w:r>
        <w:r w:rsidRPr="000E2C01">
          <w:rPr>
            <w:rStyle w:val="ab"/>
            <w:noProof/>
          </w:rPr>
          <w:t xml:space="preserve"> </w:t>
        </w:r>
        <w:r w:rsidRPr="000E2C01">
          <w:rPr>
            <w:rStyle w:val="ab"/>
            <w:noProof/>
            <w:lang w:val="en-US"/>
          </w:rPr>
          <w:t>Framewor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78" w:history="1">
        <w:r w:rsidRPr="000E2C01">
          <w:rPr>
            <w:rStyle w:val="ab"/>
            <w:noProof/>
          </w:rPr>
          <w:t>3.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 xml:space="preserve">Особенности применения </w:t>
        </w:r>
        <w:r w:rsidRPr="000E2C01">
          <w:rPr>
            <w:rStyle w:val="ab"/>
            <w:noProof/>
            <w:lang w:val="en-US"/>
          </w:rPr>
          <w:t>ORM</w:t>
        </w:r>
        <w:r w:rsidRPr="000E2C01">
          <w:rPr>
            <w:rStyle w:val="ab"/>
            <w:noProof/>
          </w:rPr>
          <w:t xml:space="preserve"> </w:t>
        </w:r>
        <w:r w:rsidRPr="000E2C01">
          <w:rPr>
            <w:rStyle w:val="ab"/>
            <w:noProof/>
            <w:lang w:val="en-US"/>
          </w:rPr>
          <w:t>Entity</w:t>
        </w:r>
        <w:r w:rsidRPr="000E2C01">
          <w:rPr>
            <w:rStyle w:val="ab"/>
            <w:noProof/>
          </w:rPr>
          <w:t xml:space="preserve"> </w:t>
        </w:r>
        <w:r w:rsidRPr="000E2C01">
          <w:rPr>
            <w:rStyle w:val="ab"/>
            <w:noProof/>
            <w:lang w:val="en-US"/>
          </w:rPr>
          <w:t>Framework</w:t>
        </w:r>
        <w:r w:rsidRPr="000E2C01">
          <w:rPr>
            <w:rStyle w:val="ab"/>
            <w:noProof/>
          </w:rPr>
          <w:t xml:space="preserve"> 4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79" w:history="1">
        <w:r w:rsidRPr="000E2C01">
          <w:rPr>
            <w:rStyle w:val="ab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Проектирование баз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80" w:history="1">
        <w:r w:rsidRPr="000E2C01">
          <w:rPr>
            <w:rStyle w:val="ab"/>
            <w:noProof/>
            <w:lang w:val="en-US"/>
          </w:rPr>
          <w:t>3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Физическая модель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81" w:history="1">
        <w:r w:rsidRPr="000E2C01">
          <w:rPr>
            <w:rStyle w:val="ab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 xml:space="preserve">Технология </w:t>
        </w:r>
        <w:r w:rsidRPr="000E2C01">
          <w:rPr>
            <w:rStyle w:val="ab"/>
            <w:noProof/>
            <w:lang w:val="en-US"/>
          </w:rPr>
          <w:t>SQL-</w:t>
        </w:r>
        <w:r w:rsidRPr="000E2C01">
          <w:rPr>
            <w:rStyle w:val="ab"/>
            <w:noProof/>
          </w:rPr>
          <w:t>представл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82" w:history="1">
        <w:r w:rsidRPr="000E2C01">
          <w:rPr>
            <w:rStyle w:val="ab"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 xml:space="preserve">Техника применения </w:t>
        </w:r>
        <w:r w:rsidRPr="000E2C01">
          <w:rPr>
            <w:rStyle w:val="ab"/>
            <w:noProof/>
            <w:lang w:val="en-US"/>
          </w:rPr>
          <w:t>deploy-</w:t>
        </w:r>
        <w:r w:rsidRPr="000E2C01">
          <w:rPr>
            <w:rStyle w:val="ab"/>
            <w:noProof/>
          </w:rPr>
          <w:t>процеду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83" w:history="1">
        <w:r w:rsidRPr="000E2C01">
          <w:rPr>
            <w:rStyle w:val="ab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Организация сбора, передачи, обработки и выдачи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84" w:history="1">
        <w:r w:rsidRPr="000E2C01">
          <w:rPr>
            <w:rStyle w:val="ab"/>
            <w:noProof/>
          </w:rPr>
          <w:t>3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Организация общей концепции процесса сбора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85" w:history="1">
        <w:r w:rsidRPr="000E2C01">
          <w:rPr>
            <w:rStyle w:val="ab"/>
            <w:noProof/>
          </w:rPr>
          <w:t>3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Методики сбора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86" w:history="1">
        <w:r w:rsidRPr="000E2C01">
          <w:rPr>
            <w:rStyle w:val="ab"/>
            <w:noProof/>
          </w:rPr>
          <w:t>3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Организация обработки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87" w:history="1">
        <w:r w:rsidRPr="000E2C01">
          <w:rPr>
            <w:rStyle w:val="ab"/>
            <w:noProof/>
          </w:rPr>
          <w:t>3.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Организация передачи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88" w:history="1">
        <w:r w:rsidRPr="000E2C01">
          <w:rPr>
            <w:rStyle w:val="ab"/>
            <w:noProof/>
          </w:rPr>
          <w:t>3.3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Организация выдачи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89" w:history="1">
        <w:r w:rsidRPr="000E2C01">
          <w:rPr>
            <w:rStyle w:val="ab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АЛГОРИТМИЧЕСК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90" w:history="1">
        <w:r w:rsidRPr="000E2C01">
          <w:rPr>
            <w:rStyle w:val="ab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ПРОГРАММ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91" w:history="1">
        <w:r w:rsidRPr="000E2C01">
          <w:rPr>
            <w:rStyle w:val="ab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ТЕСТИРОВА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92" w:history="1">
        <w:r w:rsidRPr="000E2C01">
          <w:rPr>
            <w:rStyle w:val="ab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ЭКОНО</w:t>
        </w:r>
        <w:r w:rsidRPr="000E2C01">
          <w:rPr>
            <w:rStyle w:val="ab"/>
            <w:noProof/>
          </w:rPr>
          <w:t>М</w:t>
        </w:r>
        <w:r w:rsidRPr="000E2C01">
          <w:rPr>
            <w:rStyle w:val="ab"/>
            <w:noProof/>
          </w:rPr>
          <w:t>ИЧЕСКИЙ РАЗДЕ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93" w:history="1">
        <w:r w:rsidRPr="000E2C01">
          <w:rPr>
            <w:rStyle w:val="ab"/>
            <w:noProof/>
          </w:rPr>
          <w:t>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94" w:history="1">
        <w:r w:rsidRPr="000E2C01">
          <w:rPr>
            <w:rStyle w:val="ab"/>
            <w:noProof/>
          </w:rPr>
          <w:t>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Расчет затрат на материальные ресурсы и сырь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95" w:history="1">
        <w:r w:rsidRPr="000E2C01">
          <w:rPr>
            <w:rStyle w:val="ab"/>
            <w:noProof/>
          </w:rPr>
          <w:t>7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Расчет затрат на оплату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96" w:history="1">
        <w:r w:rsidRPr="000E2C01">
          <w:rPr>
            <w:rStyle w:val="ab"/>
            <w:noProof/>
          </w:rPr>
          <w:t>7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Расчет отчислений в социальные фон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97" w:history="1">
        <w:r w:rsidRPr="000E2C01">
          <w:rPr>
            <w:rStyle w:val="ab"/>
            <w:noProof/>
            <w:lang w:val="en-US"/>
          </w:rPr>
          <w:t>7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Расчет амортизации оборуд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98" w:history="1">
        <w:r w:rsidRPr="000E2C01">
          <w:rPr>
            <w:rStyle w:val="ab"/>
            <w:noProof/>
          </w:rPr>
          <w:t>7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Расчет себестоимости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799" w:history="1">
        <w:r w:rsidRPr="000E2C01">
          <w:rPr>
            <w:rStyle w:val="ab"/>
            <w:noProof/>
          </w:rPr>
          <w:t>7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Расчет плановой прибы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00" w:history="1">
        <w:r w:rsidRPr="000E2C01">
          <w:rPr>
            <w:rStyle w:val="ab"/>
            <w:noProof/>
          </w:rPr>
          <w:t>7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01" w:history="1">
        <w:r w:rsidRPr="000E2C01">
          <w:rPr>
            <w:rStyle w:val="ab"/>
            <w:noProof/>
          </w:rPr>
          <w:t>8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БЕЗОПАСНОСТЬ И ЭКОЛОГИЧНОСТЬ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02" w:history="1">
        <w:r w:rsidRPr="000E2C01">
          <w:rPr>
            <w:rStyle w:val="ab"/>
            <w:noProof/>
          </w:rPr>
          <w:t>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Исходные данны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03" w:history="1">
        <w:r w:rsidRPr="000E2C01">
          <w:rPr>
            <w:rStyle w:val="ab"/>
            <w:noProof/>
          </w:rPr>
          <w:t>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Перечень нормативных докумен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04" w:history="1">
        <w:r w:rsidRPr="000E2C01">
          <w:rPr>
            <w:rStyle w:val="ab"/>
            <w:noProof/>
          </w:rPr>
          <w:t>8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Анализ потенциальных опас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05" w:history="1">
        <w:r w:rsidRPr="000E2C01">
          <w:rPr>
            <w:rStyle w:val="ab"/>
            <w:noProof/>
          </w:rPr>
          <w:t>8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Анализ вредных и опасных производствен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06" w:history="1">
        <w:r w:rsidRPr="000E2C01">
          <w:rPr>
            <w:rStyle w:val="ab"/>
            <w:noProof/>
          </w:rPr>
          <w:t>8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Анализ воздействия на окружающую сред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07" w:history="1">
        <w:r w:rsidRPr="000E2C01">
          <w:rPr>
            <w:rStyle w:val="ab"/>
            <w:noProof/>
          </w:rPr>
          <w:t>8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Анализ возможных чрезвычайных ситу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08" w:history="1">
        <w:r w:rsidRPr="000E2C01">
          <w:rPr>
            <w:rStyle w:val="ab"/>
            <w:noProof/>
          </w:rPr>
          <w:t>8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Мероприятия по охране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09" w:history="1">
        <w:r w:rsidRPr="000E2C01">
          <w:rPr>
            <w:rStyle w:val="ab"/>
            <w:noProof/>
          </w:rPr>
          <w:t>8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Мероприятия по обеспечению комфортных условий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10" w:history="1">
        <w:r w:rsidRPr="000E2C01">
          <w:rPr>
            <w:rStyle w:val="ab"/>
            <w:noProof/>
          </w:rPr>
          <w:t>8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Мероприятия по защите от опасных и вредных производствен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11" w:history="1">
        <w:r w:rsidRPr="000E2C01">
          <w:rPr>
            <w:rStyle w:val="ab"/>
            <w:noProof/>
          </w:rPr>
          <w:t>8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Мероприятия по охране окружающей сре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12" w:history="1">
        <w:r w:rsidRPr="000E2C01">
          <w:rPr>
            <w:rStyle w:val="ab"/>
            <w:noProof/>
          </w:rPr>
          <w:t>8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Мероприятия по защите от чрезвычайных ситу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13" w:history="1">
        <w:r w:rsidRPr="000E2C01">
          <w:rPr>
            <w:rStyle w:val="ab"/>
            <w:noProof/>
          </w:rPr>
          <w:t>8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Расчетная ча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14" w:history="1">
        <w:r w:rsidRPr="000E2C01">
          <w:rPr>
            <w:rStyle w:val="ab"/>
            <w:noProof/>
          </w:rPr>
          <w:t>8.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Расчет уровня шума на рабочем мест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15" w:history="1">
        <w:r w:rsidRPr="000E2C01">
          <w:rPr>
            <w:rStyle w:val="ab"/>
            <w:noProof/>
          </w:rPr>
          <w:t>8.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Расчет величины освещенности рабочего простран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16" w:history="1">
        <w:r w:rsidRPr="000E2C01">
          <w:rPr>
            <w:rStyle w:val="ab"/>
            <w:noProof/>
          </w:rPr>
          <w:t>8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E2C01">
          <w:rPr>
            <w:rStyle w:val="ab"/>
            <w:noProof/>
          </w:rPr>
          <w:t>Оценка эффективности принятых реш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657F7C" w:rsidRDefault="00657F7C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686817" w:history="1">
        <w:r w:rsidRPr="000E2C01">
          <w:rPr>
            <w:rStyle w:val="ab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686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287312" w:rsidRDefault="00EF00F0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E472EC" w:rsidRDefault="00E472EC" w:rsidP="00E472EC">
      <w:pPr>
        <w:pStyle w:val="1"/>
      </w:pPr>
      <w:bookmarkStart w:id="16" w:name="_Toc420686741"/>
      <w:r w:rsidRPr="00E472EC">
        <w:lastRenderedPageBreak/>
        <w:t>ПЕРЕЧЕНЬ ИСПОЛЬЗУЕМЫХ УСЛОВНЫХ ОБОЗНАЧЕНИЙ, СОКРАЩЕНИЙ И ТЕРМИНОВ</w:t>
      </w:r>
      <w:bookmarkEnd w:id="16"/>
    </w:p>
    <w:p w:rsidR="00C51055" w:rsidRDefault="00C51055" w:rsidP="00C51055"/>
    <w:p w:rsidR="00C51055" w:rsidRDefault="00C51055" w:rsidP="00AB7728">
      <w:pPr>
        <w:spacing w:line="360" w:lineRule="auto"/>
      </w:pPr>
      <w:r>
        <w:t>ИС – информационная система</w:t>
      </w:r>
    </w:p>
    <w:p w:rsidR="002652AA" w:rsidRDefault="002652AA" w:rsidP="00AB7728">
      <w:pPr>
        <w:spacing w:line="360" w:lineRule="auto"/>
      </w:pPr>
      <w:r>
        <w:t>АИС – автоматизированная информационная система</w:t>
      </w:r>
    </w:p>
    <w:p w:rsidR="00554AEC" w:rsidRDefault="00554AEC" w:rsidP="00AB7728">
      <w:pPr>
        <w:spacing w:line="360" w:lineRule="auto"/>
      </w:pPr>
      <w:r>
        <w:t>ЖКХ – жилищно-коммунальное хозяйство</w:t>
      </w:r>
    </w:p>
    <w:p w:rsidR="00A542A2" w:rsidRDefault="00A542A2" w:rsidP="00AB7728">
      <w:pPr>
        <w:spacing w:line="360" w:lineRule="auto"/>
      </w:pPr>
      <w:r>
        <w:t>Реформа – «Реформа ЖКХ»</w:t>
      </w:r>
    </w:p>
    <w:p w:rsidR="004E7463" w:rsidRDefault="004E7463" w:rsidP="00AB7728">
      <w:pPr>
        <w:spacing w:line="360" w:lineRule="auto"/>
      </w:pPr>
      <w:r>
        <w:t>ПО – программное обеспечение</w:t>
      </w:r>
    </w:p>
    <w:p w:rsidR="00274863" w:rsidRDefault="00274863" w:rsidP="00AB7728">
      <w:pPr>
        <w:spacing w:line="360" w:lineRule="auto"/>
      </w:pPr>
      <w:r>
        <w:t>УК – управляющая компания</w:t>
      </w:r>
    </w:p>
    <w:p w:rsidR="003E56FE" w:rsidRPr="005F7CB4" w:rsidRDefault="00B32CA2" w:rsidP="00AB7728">
      <w:pPr>
        <w:spacing w:line="360" w:lineRule="auto"/>
      </w:pPr>
      <w:r>
        <w:t>ОУ – объектовый учет</w:t>
      </w:r>
    </w:p>
    <w:p w:rsidR="004D4050" w:rsidRDefault="003E56FE" w:rsidP="00AB7728">
      <w:pPr>
        <w:spacing w:line="360" w:lineRule="auto"/>
      </w:pPr>
      <w:r>
        <w:t>СУРБД – система управления реляционными базами данных</w:t>
      </w:r>
    </w:p>
    <w:p w:rsidR="00B32CA2" w:rsidRPr="0099011C" w:rsidRDefault="004D4050" w:rsidP="00AB7728">
      <w:pPr>
        <w:spacing w:line="360" w:lineRule="auto"/>
        <w:rPr>
          <w:lang w:val="en-US"/>
        </w:rPr>
      </w:pPr>
      <w:r>
        <w:rPr>
          <w:lang w:val="en-US"/>
        </w:rPr>
        <w:t>ORM – object relational mapping</w:t>
      </w:r>
      <w:r w:rsidR="00B32CA2" w:rsidRPr="0099011C">
        <w:rPr>
          <w:lang w:val="en-US"/>
        </w:rPr>
        <w:t xml:space="preserve"> </w:t>
      </w:r>
    </w:p>
    <w:p w:rsidR="001E1C92" w:rsidRPr="0099011C" w:rsidRDefault="001E1C92" w:rsidP="00AB7728">
      <w:pPr>
        <w:spacing w:line="360" w:lineRule="auto"/>
        <w:rPr>
          <w:lang w:val="en-US"/>
        </w:rPr>
      </w:pPr>
      <w:r>
        <w:rPr>
          <w:lang w:val="en-US"/>
        </w:rPr>
        <w:t xml:space="preserve">ID - </w:t>
      </w:r>
      <w:r>
        <w:t>идент</w:t>
      </w:r>
      <w:r w:rsidR="002652AA">
        <w:t>и</w:t>
      </w:r>
      <w:r>
        <w:t>фикатор</w:t>
      </w:r>
    </w:p>
    <w:p w:rsidR="00C51055" w:rsidRPr="0099011C" w:rsidRDefault="00C51055" w:rsidP="00C51055">
      <w:pPr>
        <w:rPr>
          <w:lang w:val="en-US"/>
        </w:rPr>
      </w:pPr>
    </w:p>
    <w:p w:rsidR="00E472EC" w:rsidRPr="0099011C" w:rsidRDefault="00E472EC">
      <w:pPr>
        <w:spacing w:after="200" w:line="276" w:lineRule="auto"/>
        <w:jc w:val="left"/>
        <w:rPr>
          <w:rFonts w:eastAsiaTheme="majorEastAsia" w:cstheme="majorBidi"/>
          <w:b/>
          <w:bCs/>
          <w:color w:val="000000" w:themeColor="text1"/>
          <w:sz w:val="32"/>
          <w:szCs w:val="28"/>
          <w:lang w:val="en-US"/>
        </w:rPr>
      </w:pPr>
      <w:r w:rsidRPr="0099011C">
        <w:rPr>
          <w:lang w:val="en-US"/>
        </w:rPr>
        <w:br w:type="page"/>
      </w:r>
    </w:p>
    <w:p w:rsidR="00287312" w:rsidRDefault="00287312" w:rsidP="00287312">
      <w:pPr>
        <w:pStyle w:val="1"/>
      </w:pPr>
      <w:bookmarkStart w:id="17" w:name="_Toc420686742"/>
      <w:r>
        <w:lastRenderedPageBreak/>
        <w:t>ВВЕДЕНИЕ</w:t>
      </w:r>
      <w:bookmarkEnd w:id="17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  <w:rPr>
          <w:lang w:val="en-US"/>
        </w:rPr>
      </w:pPr>
      <w:bookmarkStart w:id="18" w:name="_Toc417326852"/>
      <w:bookmarkStart w:id="19" w:name="_Toc420686743"/>
      <w:r>
        <w:lastRenderedPageBreak/>
        <w:t>ТЕХНИЧЕСКОЕ ЗАДАНИЕ НА СОЗДАНИЕ СИСТЕМЫ</w:t>
      </w:r>
      <w:bookmarkEnd w:id="18"/>
      <w:bookmarkEnd w:id="19"/>
    </w:p>
    <w:p w:rsidR="005C2874" w:rsidRDefault="008645E5" w:rsidP="005C2874">
      <w:pPr>
        <w:pStyle w:val="2"/>
        <w:numPr>
          <w:ilvl w:val="1"/>
          <w:numId w:val="1"/>
        </w:numPr>
      </w:pPr>
      <w:r>
        <w:t xml:space="preserve"> </w:t>
      </w:r>
      <w:bookmarkStart w:id="20" w:name="_Toc420686744"/>
      <w:r w:rsidR="005C2874">
        <w:t>Назначение и цели создания системы</w:t>
      </w:r>
      <w:bookmarkEnd w:id="20"/>
    </w:p>
    <w:p w:rsidR="005C2874" w:rsidRDefault="005907FD" w:rsidP="009D29CF">
      <w:pPr>
        <w:pStyle w:val="af4"/>
      </w:pPr>
      <w:r>
        <w:t xml:space="preserve">Основным назначением разработки дипломного проекта является </w:t>
      </w:r>
      <w:r w:rsidR="00F93417">
        <w:t>обеспечение</w:t>
      </w:r>
      <w:r>
        <w:t xml:space="preserve"> обмена данными между </w:t>
      </w:r>
      <w:r w:rsidR="00F93417">
        <w:t>федеральн</w:t>
      </w:r>
      <w:r w:rsidR="00E529BD">
        <w:t xml:space="preserve">ым порталом </w:t>
      </w:r>
      <w:r>
        <w:t xml:space="preserve">«Реформа ЖКХ» и </w:t>
      </w:r>
      <w:r w:rsidR="00F93417">
        <w:t xml:space="preserve">региональной </w:t>
      </w:r>
      <w:r w:rsidR="00E529BD">
        <w:t>информационной системой</w:t>
      </w:r>
      <w:r w:rsidR="00F93417">
        <w:t xml:space="preserve"> </w:t>
      </w:r>
      <w:r w:rsidR="00E529BD">
        <w:t>АИС: Объектовый учет</w:t>
      </w:r>
      <w:r>
        <w:t>.</w:t>
      </w:r>
      <w:r w:rsidR="005C2874" w:rsidRPr="005907FD">
        <w:t xml:space="preserve"> </w:t>
      </w:r>
    </w:p>
    <w:p w:rsidR="00F93417" w:rsidRDefault="00F93417" w:rsidP="009D29CF">
      <w:pPr>
        <w:pStyle w:val="af4"/>
      </w:pPr>
      <w:r>
        <w:t>Целями создания программного продукта являются:</w:t>
      </w:r>
    </w:p>
    <w:p w:rsidR="00F93417" w:rsidRDefault="00F93417" w:rsidP="003236B4">
      <w:pPr>
        <w:pStyle w:val="af4"/>
        <w:numPr>
          <w:ilvl w:val="0"/>
          <w:numId w:val="10"/>
        </w:numPr>
      </w:pPr>
      <w:r>
        <w:t xml:space="preserve">автоматизация процесса загрузки данных управляющими компаниями на </w:t>
      </w:r>
      <w:r w:rsidR="00424C18">
        <w:t>сайт портала</w:t>
      </w:r>
      <w:r>
        <w:t xml:space="preserve"> «Реформа ЖКХ»</w:t>
      </w:r>
      <w:r w:rsidRPr="00F93417">
        <w:t>;</w:t>
      </w:r>
    </w:p>
    <w:p w:rsidR="00F93417" w:rsidRPr="00FA4CD8" w:rsidRDefault="00F93417" w:rsidP="003236B4">
      <w:pPr>
        <w:pStyle w:val="af4"/>
        <w:numPr>
          <w:ilvl w:val="0"/>
          <w:numId w:val="10"/>
        </w:numPr>
      </w:pPr>
      <w:r>
        <w:t xml:space="preserve">создание универсального </w:t>
      </w:r>
      <w:r w:rsidR="00554AEC">
        <w:t xml:space="preserve">подхода к проблеме решения </w:t>
      </w:r>
      <w:r>
        <w:t>интеграции, котор</w:t>
      </w:r>
      <w:r w:rsidR="00554AEC">
        <w:t>ый</w:t>
      </w:r>
      <w:r>
        <w:t xml:space="preserve"> позволит </w:t>
      </w:r>
      <w:r w:rsidR="008F770E">
        <w:t xml:space="preserve">не только </w:t>
      </w:r>
      <w:r>
        <w:t>обеспечивать обмен данными</w:t>
      </w:r>
      <w:r w:rsidR="008F770E">
        <w:t xml:space="preserve"> с системой «Реформа ЖКХ», но и может быть </w:t>
      </w:r>
      <w:proofErr w:type="spellStart"/>
      <w:r w:rsidR="00431F5E">
        <w:t>пере</w:t>
      </w:r>
      <w:r w:rsidR="008F770E">
        <w:t>использован</w:t>
      </w:r>
      <w:proofErr w:type="spellEnd"/>
      <w:r w:rsidR="008F770E">
        <w:t xml:space="preserve"> при </w:t>
      </w:r>
      <w:r w:rsidR="00431F5E">
        <w:t xml:space="preserve">налаживании </w:t>
      </w:r>
      <w:r w:rsidR="008F770E">
        <w:t>взаимодействи</w:t>
      </w:r>
      <w:r w:rsidR="00431F5E">
        <w:t>я</w:t>
      </w:r>
      <w:r w:rsidR="008F770E">
        <w:t xml:space="preserve"> с другими </w:t>
      </w:r>
      <w:r w:rsidR="00554AEC">
        <w:t>ИС</w:t>
      </w:r>
      <w:r w:rsidR="00FA4CD8" w:rsidRPr="00FA4CD8">
        <w:t>.</w:t>
      </w:r>
    </w:p>
    <w:p w:rsidR="00FA4CD8" w:rsidRDefault="00FA4CD8" w:rsidP="00FA4CD8">
      <w:pPr>
        <w:pStyle w:val="2"/>
        <w:numPr>
          <w:ilvl w:val="1"/>
          <w:numId w:val="1"/>
        </w:numPr>
      </w:pPr>
      <w:r>
        <w:t xml:space="preserve"> </w:t>
      </w:r>
      <w:bookmarkStart w:id="21" w:name="_Toc420686745"/>
      <w:r>
        <w:t>Характеристика объекта автоматизации</w:t>
      </w:r>
      <w:bookmarkEnd w:id="21"/>
    </w:p>
    <w:p w:rsidR="00FA4CD8" w:rsidRPr="00FA4CD8" w:rsidRDefault="00FA4CD8" w:rsidP="009D29CF">
      <w:pPr>
        <w:pStyle w:val="af4"/>
      </w:pPr>
      <w:r>
        <w:t>Объектом автоматизации</w:t>
      </w:r>
      <w:r w:rsidR="000151E1">
        <w:t xml:space="preserve"> дипломного проектирования</w:t>
      </w:r>
      <w:r>
        <w:t xml:space="preserve"> является процесс обмена данными между </w:t>
      </w:r>
      <w:proofErr w:type="spellStart"/>
      <w:r>
        <w:t>домоуправляющими</w:t>
      </w:r>
      <w:proofErr w:type="spellEnd"/>
      <w:r>
        <w:t xml:space="preserve"> компаниями и информационным порталом «Реформа ЖКХ». 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22" w:name="_Toc420686746"/>
      <w:r>
        <w:t>Общее описание</w:t>
      </w:r>
      <w:bookmarkEnd w:id="22"/>
    </w:p>
    <w:p w:rsidR="00FA4CD8" w:rsidRDefault="00FA4CD8" w:rsidP="00FA4CD8">
      <w:pPr>
        <w:ind w:firstLine="720"/>
        <w:rPr>
          <w:color w:val="000000"/>
          <w:sz w:val="20"/>
          <w:szCs w:val="20"/>
          <w:lang w:val="en-US"/>
        </w:rPr>
      </w:pPr>
    </w:p>
    <w:p w:rsidR="00605AEA" w:rsidRDefault="00FA4CD8" w:rsidP="009D29CF">
      <w:pPr>
        <w:pStyle w:val="af4"/>
      </w:pPr>
      <w:r w:rsidRPr="00FA4CD8">
        <w:t xml:space="preserve">Сфера жилищно-коммунального хозяйства является одной из </w:t>
      </w:r>
      <w:r w:rsidR="00FC6E86">
        <w:t>востребованных</w:t>
      </w:r>
      <w:r w:rsidR="00E7216C">
        <w:t xml:space="preserve"> площадок для разработки </w:t>
      </w:r>
      <w:r w:rsidRPr="00FA4CD8">
        <w:t xml:space="preserve">программных </w:t>
      </w:r>
      <w:r w:rsidR="00E7216C">
        <w:t>продуктов</w:t>
      </w:r>
      <w:r w:rsidRPr="00FA4CD8">
        <w:t>. Эт</w:t>
      </w:r>
      <w:r w:rsidR="00C55DC4">
        <w:t>о</w:t>
      </w:r>
      <w:r w:rsidRPr="00FA4CD8">
        <w:t xml:space="preserve"> объясняется возможностью программ</w:t>
      </w:r>
      <w:r w:rsidR="00391F6D">
        <w:t>ного решения существующих задач</w:t>
      </w:r>
      <w:r w:rsidRPr="00FA4CD8">
        <w:t xml:space="preserve">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</w:t>
      </w:r>
      <w:r w:rsidR="00C55DC4">
        <w:t>квалифицированном</w:t>
      </w:r>
      <w:r w:rsidRPr="00FA4CD8">
        <w:t xml:space="preserve"> и своевременном решении коммунальных проблем управляющими компаниями.   </w:t>
      </w:r>
      <w:r w:rsidRPr="00FA4CD8">
        <w:tab/>
      </w:r>
    </w:p>
    <w:p w:rsidR="00FA4CD8" w:rsidRPr="00FA4CD8" w:rsidRDefault="00FA4CD8" w:rsidP="009D29CF">
      <w:pPr>
        <w:pStyle w:val="af4"/>
      </w:pPr>
      <w:r w:rsidRPr="00FA4CD8">
        <w:t xml:space="preserve"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</w:t>
      </w:r>
      <w:r w:rsidRPr="00FA4CD8">
        <w:lastRenderedPageBreak/>
        <w:t xml:space="preserve">раскрытия информации организациями, осуществляющими деятельность в сфере управления многоквартирными домами". Согласно </w:t>
      </w:r>
      <w:r w:rsidR="00605AEA">
        <w:t xml:space="preserve">принятому </w:t>
      </w:r>
      <w:r w:rsidRPr="00FA4CD8">
        <w:t>постановлению управляющие компании обязаны раскрывать информацию о реальном состоя</w:t>
      </w:r>
      <w:r w:rsidR="00605AEA">
        <w:t xml:space="preserve">нии </w:t>
      </w:r>
      <w:r w:rsidR="00372281">
        <w:t>процессов домоуправлени</w:t>
      </w:r>
      <w:r w:rsidR="00423987">
        <w:t>я</w:t>
      </w:r>
      <w:r w:rsidR="00605AEA">
        <w:t xml:space="preserve"> на федеральном портале «</w:t>
      </w:r>
      <w:r w:rsidRPr="00FA4CD8">
        <w:t>Реформа ЖКХ</w:t>
      </w:r>
      <w:r w:rsidR="00605AEA">
        <w:t>»</w:t>
      </w:r>
      <w:r w:rsidRPr="00FA4CD8">
        <w:t>.</w:t>
      </w:r>
    </w:p>
    <w:p w:rsidR="00FA4CD8" w:rsidRPr="00FA4CD8" w:rsidRDefault="00FA4CD8" w:rsidP="009D29CF">
      <w:pPr>
        <w:pStyle w:val="af4"/>
      </w:pPr>
      <w:r w:rsidRPr="00FA4CD8">
        <w:t xml:space="preserve">Реформа представляет собой </w:t>
      </w:r>
      <w:proofErr w:type="spellStart"/>
      <w:r w:rsidRPr="00FA4CD8">
        <w:t>интернет-ресурс</w:t>
      </w:r>
      <w:proofErr w:type="spellEnd"/>
      <w:r w:rsidRPr="00FA4CD8">
        <w:t xml:space="preserve">, при </w:t>
      </w:r>
      <w:r w:rsidR="00570678">
        <w:t>пользовании,</w:t>
      </w:r>
      <w:r w:rsidRPr="00FA4CD8">
        <w:t xml:space="preserve"> котор</w:t>
      </w:r>
      <w:r w:rsidR="00A67F2E">
        <w:t>ым</w:t>
      </w:r>
      <w:r w:rsidRPr="00FA4CD8">
        <w:t xml:space="preserve"> пользователь </w:t>
      </w:r>
      <w:r w:rsidR="00570678">
        <w:t>имеет возможность ознакомиться с</w:t>
      </w:r>
      <w:r w:rsidR="00AF44EF">
        <w:t xml:space="preserve"> данными</w:t>
      </w:r>
      <w:r w:rsidRPr="00FA4CD8">
        <w:t xml:space="preserve">: 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процессов домоуправления, которые загружаются организациями;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</w:t>
      </w:r>
      <w:r w:rsidR="00AF44EF">
        <w:t>ого</w:t>
      </w:r>
      <w:r w:rsidRPr="00FA4CD8">
        <w:t xml:space="preserve"> рейтинг</w:t>
      </w:r>
      <w:r w:rsidR="00AF44EF">
        <w:t>а</w:t>
      </w:r>
      <w:r w:rsidRPr="00FA4CD8">
        <w:t xml:space="preserve"> управляющих компаний;</w:t>
      </w:r>
    </w:p>
    <w:p w:rsid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</w:t>
      </w:r>
      <w:r w:rsidR="00AF44EF">
        <w:t>ого</w:t>
      </w:r>
      <w:r w:rsidRPr="00FA4CD8">
        <w:t xml:space="preserve"> мониторинг</w:t>
      </w:r>
      <w:r w:rsidR="00AF44EF">
        <w:t>а</w:t>
      </w:r>
      <w:r w:rsidRPr="00FA4CD8">
        <w:t xml:space="preserve"> решения задачи переселения граждан из аварийного и ветхого жилья.</w:t>
      </w:r>
    </w:p>
    <w:p w:rsidR="00E7216C" w:rsidRPr="00FA4CD8" w:rsidRDefault="00E7216C" w:rsidP="009D29CF">
      <w:pPr>
        <w:pStyle w:val="af4"/>
      </w:pPr>
      <w:r w:rsidRPr="00FA4CD8">
        <w:t xml:space="preserve">Для </w:t>
      </w:r>
      <w:r>
        <w:t xml:space="preserve">загрузки </w:t>
      </w:r>
      <w:r w:rsidRPr="00FA4CD8">
        <w:t xml:space="preserve">данных </w:t>
      </w:r>
      <w:r>
        <w:t xml:space="preserve">процессов домоуправления на информационный портал «Реформа ЖКХ» </w:t>
      </w:r>
      <w:r w:rsidRPr="00FA4CD8">
        <w:t>компании необходимо подать заявку на регистрацию, содержащую полную информацию об организации. 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</w:t>
      </w:r>
      <w:r>
        <w:t>ь загружать и изменять данные</w:t>
      </w:r>
      <w:r w:rsidRPr="00FA4CD8">
        <w:t>: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FA4CD8" w:rsidRPr="00FA4CD8" w:rsidRDefault="00FA4CD8" w:rsidP="009D29CF">
      <w:pPr>
        <w:pStyle w:val="af4"/>
      </w:pPr>
      <w:r w:rsidRPr="00FA4CD8">
        <w:tab/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“Реформа ЖКХ”. </w:t>
      </w:r>
    </w:p>
    <w:p w:rsidR="00802C0A" w:rsidRDefault="00FA4CD8" w:rsidP="009D29CF">
      <w:pPr>
        <w:pStyle w:val="af4"/>
      </w:pPr>
      <w:r w:rsidRPr="00FA4CD8">
        <w:t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</w:t>
      </w:r>
      <w:r w:rsidR="00F25C99">
        <w:t>и</w:t>
      </w:r>
      <w:r w:rsidRPr="00FA4CD8">
        <w:t xml:space="preserve"> синхронизации предоставляемой информации. </w:t>
      </w:r>
      <w:r w:rsidRPr="00FA4CD8">
        <w:lastRenderedPageBreak/>
        <w:t xml:space="preserve">Проблема возникает во время </w:t>
      </w:r>
      <w:r w:rsidR="005C3208">
        <w:t xml:space="preserve">одновременной </w:t>
      </w:r>
      <w:r w:rsidRPr="00FA4CD8">
        <w:t>загрузки данных в несколько источников (в  региональную систему и в Реформу), что приводит к дополнительным временным затратам на сопоставление данных.</w:t>
      </w:r>
      <w:r w:rsidR="00802C0A">
        <w:t xml:space="preserve"> Разработчики федеральной системы предусмотрели этот вариант событий и предоставили API для интеграции с другими </w:t>
      </w:r>
      <w:r w:rsidR="005C3208">
        <w:t>ИС</w:t>
      </w:r>
      <w:r w:rsidR="00802C0A">
        <w:t xml:space="preserve">. </w:t>
      </w:r>
    </w:p>
    <w:p w:rsidR="00802C0A" w:rsidRDefault="00802C0A" w:rsidP="009D29CF">
      <w:pPr>
        <w:pStyle w:val="af4"/>
      </w:pPr>
      <w:r>
        <w:t xml:space="preserve">Для организации обмена данными посредством API-интерфейса создатели портала использовали технологию </w:t>
      </w:r>
      <w:proofErr w:type="spellStart"/>
      <w:r>
        <w:t>web</w:t>
      </w:r>
      <w:proofErr w:type="spellEnd"/>
      <w:r>
        <w:t xml:space="preserve">-служб. </w:t>
      </w:r>
      <w:r w:rsidR="00712908">
        <w:t>Такой</w:t>
      </w:r>
      <w:r>
        <w:t xml:space="preserve"> модуль приложения предоставляет разработчикам возможность удаленного взаимодействия с </w:t>
      </w:r>
      <w:r w:rsidR="00FA12B0">
        <w:t xml:space="preserve">источником данных, в данном случае с </w:t>
      </w:r>
      <w:r>
        <w:t xml:space="preserve">базой данных федеральной ИС. Передача информации осуществляется через протокол обмена </w:t>
      </w:r>
      <w:proofErr w:type="spellStart"/>
      <w:r>
        <w:t>xml</w:t>
      </w:r>
      <w:proofErr w:type="spellEnd"/>
      <w:r>
        <w:t xml:space="preserve">-сообщениями SOAP. </w:t>
      </w:r>
      <w:proofErr w:type="spellStart"/>
      <w:r>
        <w:t>Web</w:t>
      </w:r>
      <w:proofErr w:type="spellEnd"/>
      <w:r>
        <w:t>-служба поддерживает более двадцати API-методов, которые подразделяются на два типа: методы GET, реализующие возможность получения данных с Реформы, и POST, обеспечивающие непосредственную загрузку данных. Таким образом</w:t>
      </w:r>
      <w:r w:rsidR="00B90655">
        <w:t>,</w:t>
      </w:r>
      <w:r>
        <w:t xml:space="preserve"> </w:t>
      </w:r>
      <w:r w:rsidR="007F4FD3">
        <w:t>существует возможность реализации</w:t>
      </w:r>
      <w:r>
        <w:t xml:space="preserve"> двусторонн</w:t>
      </w:r>
      <w:r w:rsidR="007F4FD3">
        <w:t>его</w:t>
      </w:r>
      <w:r>
        <w:t xml:space="preserve"> канал</w:t>
      </w:r>
      <w:r w:rsidR="007F4FD3">
        <w:t>а</w:t>
      </w:r>
      <w:r>
        <w:t xml:space="preserve"> обмена информацией.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23" w:name="_Toc420686747"/>
      <w:r>
        <w:t>Структура и принципы функционирования</w:t>
      </w:r>
      <w:bookmarkEnd w:id="23"/>
    </w:p>
    <w:p w:rsidR="00643DA5" w:rsidRDefault="00E7216C" w:rsidP="009D29CF">
      <w:pPr>
        <w:pStyle w:val="af4"/>
      </w:pPr>
      <w:r>
        <w:t>Каждая управляющая организация, использующая</w:t>
      </w:r>
      <w:r w:rsidR="00643DA5">
        <w:t xml:space="preserve"> региональную систему объектового учета</w:t>
      </w:r>
      <w:r w:rsidR="0038692D">
        <w:t xml:space="preserve"> АИС: Объектовый учет</w:t>
      </w:r>
      <w:r>
        <w:t xml:space="preserve"> может </w:t>
      </w:r>
      <w:r w:rsidR="00643DA5">
        <w:t>оставить</w:t>
      </w:r>
      <w:r>
        <w:t xml:space="preserve"> заявку на обмен данными с </w:t>
      </w:r>
      <w:r w:rsidR="00643DA5">
        <w:t>информационной</w:t>
      </w:r>
      <w:r>
        <w:t xml:space="preserve"> </w:t>
      </w:r>
      <w:r w:rsidR="00643DA5">
        <w:t>системой</w:t>
      </w:r>
      <w:r>
        <w:t xml:space="preserve"> «Реформа ЖКХ» из личного кабинета. </w:t>
      </w:r>
      <w:r w:rsidR="00643DA5">
        <w:t xml:space="preserve">Поданная заявка </w:t>
      </w:r>
      <w:r w:rsidR="00631F71">
        <w:t xml:space="preserve">должна быть </w:t>
      </w:r>
      <w:r w:rsidR="00643DA5">
        <w:t>рассм</w:t>
      </w:r>
      <w:r w:rsidR="00631F71">
        <w:t>отрена</w:t>
      </w:r>
      <w:r w:rsidR="00643DA5">
        <w:t xml:space="preserve"> администратором федерального портала и может быть принята или отклонена. Статус заявки виден из личного кабинета пользователя управляющей компании.</w:t>
      </w:r>
    </w:p>
    <w:p w:rsidR="00643DA5" w:rsidRDefault="00643DA5" w:rsidP="009D29CF">
      <w:pPr>
        <w:pStyle w:val="af4"/>
      </w:pPr>
      <w:r>
        <w:t xml:space="preserve">При успешной регистрации </w:t>
      </w:r>
      <w:r w:rsidR="00A9325E">
        <w:t xml:space="preserve">должен </w:t>
      </w:r>
      <w:r>
        <w:t>происходит</w:t>
      </w:r>
      <w:r w:rsidR="00A9325E">
        <w:t>ь</w:t>
      </w:r>
      <w:r>
        <w:t xml:space="preserve">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802C0A" w:rsidRDefault="00643DA5" w:rsidP="009D29CF">
      <w:pPr>
        <w:pStyle w:val="af4"/>
      </w:pPr>
      <w:r>
        <w:t>Пользователь управляющей компании часто вносит какие-либо изменения в данные</w:t>
      </w:r>
      <w:r w:rsidR="004B6C4D">
        <w:t xml:space="preserve"> по домоуправлению</w:t>
      </w:r>
      <w:r>
        <w:t xml:space="preserve">. Например, добавление нового конструктивного элемента для дома, загрузка документа по капитальному </w:t>
      </w:r>
      <w:r>
        <w:lastRenderedPageBreak/>
        <w:t xml:space="preserve">ремонту объекта и т.д. Эти изменения </w:t>
      </w:r>
      <w:r w:rsidR="00E73FA3">
        <w:t xml:space="preserve">должны </w:t>
      </w:r>
      <w:r>
        <w:t>отслежива</w:t>
      </w:r>
      <w:r w:rsidR="00E73FA3">
        <w:t>ться</w:t>
      </w:r>
      <w:r>
        <w:t xml:space="preserve"> мо</w:t>
      </w:r>
      <w:r w:rsidR="00802C0A">
        <w:t xml:space="preserve">дулем интеграции, который оповещает о них информационный портал «Реформа ЖКХ», </w:t>
      </w:r>
      <w:r w:rsidR="00497817">
        <w:t>обеспечивая загрузку или синхронизацию</w:t>
      </w:r>
      <w:r w:rsidR="00802C0A">
        <w:t xml:space="preserve"> данны</w:t>
      </w:r>
      <w:r w:rsidR="00497817">
        <w:t>х</w:t>
      </w:r>
      <w:r w:rsidR="00802C0A">
        <w:t>.</w:t>
      </w:r>
    </w:p>
    <w:p w:rsidR="00802C0A" w:rsidRDefault="00802C0A" w:rsidP="009D29CF">
      <w:pPr>
        <w:pStyle w:val="af4"/>
      </w:pPr>
      <w:r>
        <w:t xml:space="preserve">Для </w:t>
      </w:r>
      <w:r w:rsidR="00CB77D0">
        <w:t>просмотра</w:t>
      </w:r>
      <w:r>
        <w:t xml:space="preserve"> проводимых операций по обмену данными пользователю</w:t>
      </w:r>
      <w:r w:rsidR="00365348">
        <w:t xml:space="preserve"> должен быть</w:t>
      </w:r>
      <w:r>
        <w:t xml:space="preserve"> предоставлен доступ к списку интеграционных запросов</w:t>
      </w:r>
      <w:r w:rsidRPr="00802C0A">
        <w:t xml:space="preserve"> </w:t>
      </w:r>
      <w:r>
        <w:t xml:space="preserve">его организации. По каждому из них </w:t>
      </w:r>
      <w:r w:rsidR="00EC2F3F">
        <w:t xml:space="preserve">должна </w:t>
      </w:r>
      <w:r>
        <w:t>отобража</w:t>
      </w:r>
      <w:r w:rsidR="00EC2F3F">
        <w:t>ться</w:t>
      </w:r>
      <w:r>
        <w:t xml:space="preserve"> история вызова, где можно увидеть тексты отправляемых и принимаемых </w:t>
      </w:r>
      <w:r>
        <w:rPr>
          <w:lang w:val="en-US"/>
        </w:rPr>
        <w:t>SOAP</w:t>
      </w:r>
      <w:r>
        <w:t>-сообщений, статус и время выполнения запроса на обмен данными. Е</w:t>
      </w:r>
      <w:r w:rsidR="005B2158">
        <w:t>сли запрос выполнен с</w:t>
      </w:r>
      <w:r>
        <w:t xml:space="preserve"> ошибкой, то пользователь </w:t>
      </w:r>
      <w:r w:rsidR="00A4045D">
        <w:t>должен иметь возможность внести</w:t>
      </w:r>
      <w:r>
        <w:t xml:space="preserve"> </w:t>
      </w:r>
      <w:r w:rsidR="00A4045D">
        <w:t>соответствующие коррективы</w:t>
      </w:r>
      <w:r>
        <w:t xml:space="preserve"> </w:t>
      </w:r>
      <w:r w:rsidR="00A4045D">
        <w:t xml:space="preserve">в </w:t>
      </w:r>
      <w:r>
        <w:t xml:space="preserve">свои данные, согласно информации, содержащейся в сообщении об ошибке или </w:t>
      </w:r>
      <w:proofErr w:type="gramStart"/>
      <w:r>
        <w:t>сообщить</w:t>
      </w:r>
      <w:proofErr w:type="gramEnd"/>
      <w:r w:rsidR="009D1CC9">
        <w:t xml:space="preserve"> о возникшей проблеме</w:t>
      </w:r>
      <w:r w:rsidR="005B2158">
        <w:t xml:space="preserve"> службе поддержки </w:t>
      </w:r>
      <w:r w:rsidR="00CB77D0">
        <w:t xml:space="preserve">проекта </w:t>
      </w:r>
      <w:r w:rsidR="00A4045D">
        <w:t>АИС: Объектовый учет</w:t>
      </w:r>
      <w:r w:rsidR="005B2158">
        <w:t>.</w:t>
      </w:r>
      <w:r>
        <w:t xml:space="preserve"> </w:t>
      </w:r>
    </w:p>
    <w:p w:rsidR="00104D5D" w:rsidRPr="00104D5D" w:rsidRDefault="005C2874" w:rsidP="00104D5D">
      <w:pPr>
        <w:pStyle w:val="3"/>
        <w:numPr>
          <w:ilvl w:val="2"/>
          <w:numId w:val="1"/>
        </w:numPr>
      </w:pPr>
      <w:bookmarkStart w:id="24" w:name="_Toc420686748"/>
      <w:r>
        <w:t>Существующая информационная система и ее недостатки</w:t>
      </w:r>
      <w:bookmarkEnd w:id="24"/>
    </w:p>
    <w:p w:rsidR="006F0428" w:rsidRDefault="006F0428" w:rsidP="009D29CF">
      <w:pPr>
        <w:pStyle w:val="af4"/>
      </w:pPr>
      <w: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F0428" w:rsidRDefault="006F0428" w:rsidP="009D29CF">
      <w:pPr>
        <w:pStyle w:val="af4"/>
      </w:pPr>
      <w:r>
        <w:t>Управляющие компании, использующие информацио</w:t>
      </w:r>
      <w:r w:rsidR="00786D42">
        <w:t>нную систему объектового учета АИС: Объектовый учет</w:t>
      </w:r>
      <w:r w:rsidR="00A47E06">
        <w:t>,</w:t>
      </w:r>
      <w:r>
        <w:t xml:space="preserve"> делают «двойную» работу, </w:t>
      </w:r>
      <w:r w:rsidR="00786D42">
        <w:t xml:space="preserve">одновременно </w:t>
      </w:r>
      <w:r w:rsidR="00A47E06">
        <w:t xml:space="preserve">производя </w:t>
      </w:r>
      <w:r>
        <w:t>сохран</w:t>
      </w:r>
      <w:r w:rsidR="00A47E06">
        <w:t>ение</w:t>
      </w:r>
      <w:r>
        <w:t xml:space="preserve"> данны</w:t>
      </w:r>
      <w:r w:rsidR="006F56C7">
        <w:t>х</w:t>
      </w:r>
      <w:r>
        <w:t xml:space="preserve"> </w:t>
      </w:r>
      <w:r w:rsidR="00C7549B">
        <w:t>в</w:t>
      </w:r>
      <w:r>
        <w:t xml:space="preserve"> регионально</w:t>
      </w:r>
      <w:r w:rsidR="00293B80">
        <w:t>й</w:t>
      </w:r>
      <w:r>
        <w:t xml:space="preserve"> и федерально</w:t>
      </w:r>
      <w:r w:rsidR="00293B80">
        <w:t>й</w:t>
      </w:r>
      <w:r>
        <w:t xml:space="preserve"> </w:t>
      </w:r>
      <w:r w:rsidR="00293B80">
        <w:t>с</w:t>
      </w:r>
      <w:r w:rsidR="00AB762D">
        <w:t>истеме</w:t>
      </w:r>
      <w:r w:rsidR="00293B80">
        <w:t xml:space="preserve"> объектового учета</w:t>
      </w:r>
      <w:r>
        <w:t xml:space="preserve">. </w:t>
      </w:r>
    </w:p>
    <w:p w:rsidR="0026490B" w:rsidRDefault="006F0428" w:rsidP="009D29CF">
      <w:pPr>
        <w:pStyle w:val="af4"/>
      </w:pPr>
      <w:r>
        <w:t xml:space="preserve">Основной недостаток помимо траты большого количества времени на загрузку заключается в сопоставлении данных в обеих информационных системах. </w:t>
      </w:r>
      <w:r w:rsidR="0026490B">
        <w:t xml:space="preserve">Процессы домоуправления динамичны, поэтому </w:t>
      </w:r>
      <w:r w:rsidR="00D32F70">
        <w:t>сверять</w:t>
      </w:r>
      <w:r w:rsidR="0026490B">
        <w:t xml:space="preserve"> данны</w:t>
      </w:r>
      <w:r w:rsidR="00D32F70">
        <w:t>е</w:t>
      </w:r>
      <w:r w:rsidR="0026490B">
        <w:t xml:space="preserve"> приходит</w:t>
      </w:r>
      <w:r w:rsidR="00D32F70">
        <w:t>ь</w:t>
      </w:r>
      <w:r w:rsidR="0026490B">
        <w:t>ся часто из-за постоянно меняющейся информации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5" w:name="_Toc420686749"/>
      <w:r>
        <w:t>Анализ аналогичных разработок</w:t>
      </w:r>
      <w:bookmarkEnd w:id="25"/>
    </w:p>
    <w:p w:rsidR="00FF5205" w:rsidRDefault="000D4F59" w:rsidP="009D29CF">
      <w:pPr>
        <w:pStyle w:val="af4"/>
      </w:pPr>
      <w:r>
        <w:t xml:space="preserve">Существуют </w:t>
      </w:r>
      <w:r w:rsidR="00FF5205">
        <w:t xml:space="preserve">порядка </w:t>
      </w:r>
      <w:r w:rsidR="00A67F77" w:rsidRPr="00A67F77">
        <w:t>50</w:t>
      </w:r>
      <w:r w:rsidR="00E20FCA">
        <w:t>-ти</w:t>
      </w:r>
      <w:r w:rsidR="00FF5205">
        <w:t xml:space="preserve"> </w:t>
      </w:r>
      <w:r>
        <w:t>программны</w:t>
      </w:r>
      <w:r w:rsidR="00FF5205">
        <w:t>х</w:t>
      </w:r>
      <w:r>
        <w:t xml:space="preserve"> решени</w:t>
      </w:r>
      <w:r w:rsidR="00FF5205">
        <w:t>й</w:t>
      </w:r>
      <w:r>
        <w:t xml:space="preserve"> интеграции с федеральным порталом «Реформа ЖКХ». </w:t>
      </w:r>
      <w:r w:rsidR="00A67F77">
        <w:t>В</w:t>
      </w:r>
      <w:r>
        <w:t xml:space="preserve">се они </w:t>
      </w:r>
      <w:r w:rsidR="00A67F77">
        <w:t>были разработаны</w:t>
      </w:r>
      <w:r w:rsidR="00FF5205">
        <w:t xml:space="preserve"> на основе </w:t>
      </w:r>
      <w:r w:rsidR="00FF5205">
        <w:rPr>
          <w:lang w:val="en-US"/>
        </w:rPr>
        <w:t>API</w:t>
      </w:r>
      <w:r w:rsidR="00FF5205">
        <w:t>-интерфейса</w:t>
      </w:r>
      <w:r w:rsidR="00EB0256">
        <w:t xml:space="preserve">, </w:t>
      </w:r>
      <w:r w:rsidR="00005598">
        <w:t>предоставляемого</w:t>
      </w:r>
      <w:r w:rsidR="007D0FC6">
        <w:t xml:space="preserve"> разработчиками</w:t>
      </w:r>
      <w:r w:rsidR="00326079">
        <w:t xml:space="preserve"> </w:t>
      </w:r>
      <w:r w:rsidR="00FF5205">
        <w:t>федеральн</w:t>
      </w:r>
      <w:r w:rsidR="00A77567">
        <w:t>ого</w:t>
      </w:r>
      <w:r w:rsidR="00FF5205">
        <w:t xml:space="preserve"> </w:t>
      </w:r>
      <w:r w:rsidR="00FF5205">
        <w:lastRenderedPageBreak/>
        <w:t>портал</w:t>
      </w:r>
      <w:r w:rsidR="00A77567">
        <w:t>а</w:t>
      </w:r>
      <w:r w:rsidR="00FF5205">
        <w:t xml:space="preserve">. </w:t>
      </w:r>
      <w:r w:rsidR="006061E3">
        <w:t>М</w:t>
      </w:r>
      <w:r w:rsidR="00C771D6">
        <w:t xml:space="preserve">ожно сделать вывод о том, что </w:t>
      </w:r>
      <w:r w:rsidR="00FF5205">
        <w:t>все аналоги и рассматриваем</w:t>
      </w:r>
      <w:r w:rsidR="00D32CA6">
        <w:t>ая</w:t>
      </w:r>
      <w:r w:rsidR="00FF5205">
        <w:t xml:space="preserve"> </w:t>
      </w:r>
      <w:r w:rsidR="00D32CA6">
        <w:t>подсистема</w:t>
      </w:r>
      <w:r w:rsidR="00FF5205">
        <w:t xml:space="preserve"> интеграции </w:t>
      </w:r>
      <w:r w:rsidR="00D32CA6">
        <w:t>для АИС: Объектовый учет</w:t>
      </w:r>
      <w:r w:rsidR="00260A6D">
        <w:t xml:space="preserve"> в</w:t>
      </w:r>
      <w:r w:rsidR="00326079">
        <w:t xml:space="preserve"> какой-то степени</w:t>
      </w:r>
      <w:r w:rsidR="00260A6D">
        <w:t xml:space="preserve"> </w:t>
      </w:r>
      <w:r w:rsidR="00C771D6">
        <w:t>похожи между собой</w:t>
      </w:r>
      <w:r w:rsidR="00326079">
        <w:t xml:space="preserve">,  так как они решают </w:t>
      </w:r>
      <w:r w:rsidR="00ED0051">
        <w:t>общую</w:t>
      </w:r>
      <w:r w:rsidR="00326079">
        <w:t xml:space="preserve"> задачу</w:t>
      </w:r>
      <w:r w:rsidR="00315E67">
        <w:t xml:space="preserve"> и используют одинаковый </w:t>
      </w:r>
      <w:r w:rsidR="00E73FF5">
        <w:t xml:space="preserve">набор </w:t>
      </w:r>
      <w:r w:rsidR="00D32CA6">
        <w:rPr>
          <w:lang w:val="en-US"/>
        </w:rPr>
        <w:t>API</w:t>
      </w:r>
      <w:r w:rsidR="00D32CA6">
        <w:t>-</w:t>
      </w:r>
      <w:r w:rsidR="00E73FF5">
        <w:t>функций</w:t>
      </w:r>
      <w:r w:rsidR="00C771D6">
        <w:t>.</w:t>
      </w:r>
    </w:p>
    <w:p w:rsidR="00C771D6" w:rsidRDefault="00326079" w:rsidP="009D29CF">
      <w:pPr>
        <w:pStyle w:val="af4"/>
      </w:pPr>
      <w:r>
        <w:t>Возможно</w:t>
      </w:r>
      <w:r>
        <w:rPr>
          <w:rStyle w:val="af3"/>
        </w:rPr>
        <w:footnoteReference w:id="1"/>
      </w:r>
      <w:r>
        <w:t>, о</w:t>
      </w:r>
      <w:r w:rsidR="00C771D6">
        <w:t>сновны</w:t>
      </w:r>
      <w:r w:rsidR="00434930">
        <w:t xml:space="preserve">ми различиями </w:t>
      </w:r>
      <w:r w:rsidR="00C771D6">
        <w:t xml:space="preserve">аналогов </w:t>
      </w:r>
      <w:r w:rsidR="00434930">
        <w:t xml:space="preserve">разрабатываемого </w:t>
      </w:r>
      <w:r w:rsidR="00260A6D">
        <w:t xml:space="preserve">модуля интеграции </w:t>
      </w:r>
      <w:r w:rsidR="00434930">
        <w:t>для АИС: Объектовый учет</w:t>
      </w:r>
      <w:r w:rsidR="00260A6D">
        <w:t xml:space="preserve"> </w:t>
      </w:r>
      <w:r w:rsidR="00434930">
        <w:t>являются</w:t>
      </w:r>
      <w:r w:rsidR="00C771D6">
        <w:t>:</w:t>
      </w:r>
    </w:p>
    <w:p w:rsidR="00C771D6" w:rsidRPr="00C771D6" w:rsidRDefault="00C771D6" w:rsidP="003236B4">
      <w:pPr>
        <w:pStyle w:val="af4"/>
        <w:numPr>
          <w:ilvl w:val="0"/>
          <w:numId w:val="7"/>
        </w:numPr>
      </w:pPr>
      <w:r>
        <w:t xml:space="preserve">подход к сбору информации для интеграции из </w:t>
      </w:r>
      <w:r w:rsidR="005445F1">
        <w:t>источников</w:t>
      </w:r>
      <w:r>
        <w:t xml:space="preserve"> данных</w:t>
      </w:r>
      <w:r w:rsidRPr="00C771D6">
        <w:t>;</w:t>
      </w:r>
    </w:p>
    <w:p w:rsidR="00C771D6" w:rsidRDefault="001D10D0" w:rsidP="003236B4">
      <w:pPr>
        <w:pStyle w:val="af4"/>
        <w:numPr>
          <w:ilvl w:val="0"/>
          <w:numId w:val="7"/>
        </w:numPr>
      </w:pPr>
      <w:r>
        <w:t>способ</w:t>
      </w:r>
      <w:r w:rsidR="00C771D6">
        <w:t xml:space="preserve"> формировани</w:t>
      </w:r>
      <w:r>
        <w:t>я</w:t>
      </w:r>
      <w:r w:rsidR="00C771D6">
        <w:t xml:space="preserve"> объектов для обмена данными посредством </w:t>
      </w:r>
      <w:r w:rsidR="00C771D6">
        <w:rPr>
          <w:lang w:val="en-US"/>
        </w:rPr>
        <w:t>API</w:t>
      </w:r>
      <w:r>
        <w:t>-интерфейса</w:t>
      </w:r>
      <w:r w:rsidR="00C771D6" w:rsidRPr="00C771D6">
        <w:t>;</w:t>
      </w:r>
    </w:p>
    <w:p w:rsidR="00352E08" w:rsidRPr="00C771D6" w:rsidRDefault="00352E08" w:rsidP="003236B4">
      <w:pPr>
        <w:pStyle w:val="af4"/>
        <w:numPr>
          <w:ilvl w:val="0"/>
          <w:numId w:val="7"/>
        </w:numPr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C771D6" w:rsidRDefault="00555E5E" w:rsidP="003236B4">
      <w:pPr>
        <w:pStyle w:val="af4"/>
        <w:numPr>
          <w:ilvl w:val="0"/>
          <w:numId w:val="7"/>
        </w:numPr>
      </w:pPr>
      <w:r>
        <w:t xml:space="preserve">другие </w:t>
      </w:r>
      <w:r w:rsidR="00C771D6">
        <w:t>особенност</w:t>
      </w:r>
      <w:r>
        <w:t>и</w:t>
      </w:r>
      <w:r w:rsidR="00C771D6">
        <w:t xml:space="preserve"> архитектуры</w:t>
      </w:r>
      <w:r w:rsidR="00260A6D">
        <w:t xml:space="preserve"> приложения</w:t>
      </w:r>
      <w:r w:rsidR="00C771D6">
        <w:t>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6" w:name="_Toc420686750"/>
      <w:r>
        <w:t>Актуальность проводимой разработки</w:t>
      </w:r>
      <w:bookmarkEnd w:id="26"/>
    </w:p>
    <w:p w:rsidR="005C4AF4" w:rsidRDefault="005C4AF4" w:rsidP="009D29CF">
      <w:pPr>
        <w:pStyle w:val="af4"/>
      </w:pPr>
      <w:r w:rsidRPr="005C4AF4"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5C4AF4">
        <w:t>домоуправляющие</w:t>
      </w:r>
      <w:proofErr w:type="spellEnd"/>
      <w:r w:rsidRPr="005C4AF4">
        <w:t xml:space="preserve"> компании обязаны раскрывать информацию о реальном состоянии </w:t>
      </w:r>
      <w:r>
        <w:t>жилищно-коммунального</w:t>
      </w:r>
      <w:r w:rsidRPr="005C4AF4">
        <w:t xml:space="preserve"> </w:t>
      </w:r>
      <w:r>
        <w:t xml:space="preserve">хозяйства </w:t>
      </w:r>
      <w:r w:rsidRPr="005C4AF4">
        <w:t xml:space="preserve">на </w:t>
      </w:r>
      <w:r w:rsidR="00CA4F99">
        <w:t xml:space="preserve">сайте </w:t>
      </w:r>
      <w:r w:rsidRPr="005C4AF4">
        <w:t>федеральн</w:t>
      </w:r>
      <w:r w:rsidR="00CA4F99">
        <w:t>ого</w:t>
      </w:r>
      <w:r w:rsidRPr="005C4AF4">
        <w:t xml:space="preserve"> портал</w:t>
      </w:r>
      <w:r w:rsidR="00CA4F99">
        <w:t>а</w:t>
      </w:r>
      <w:r w:rsidR="00642E73">
        <w:t xml:space="preserve"> «</w:t>
      </w:r>
      <w:r w:rsidRPr="005C4AF4">
        <w:t>Реформа ЖКХ</w:t>
      </w:r>
      <w:r w:rsidR="00642E73">
        <w:t>»</w:t>
      </w:r>
      <w:r w:rsidRPr="005C4AF4">
        <w:t>.</w:t>
      </w:r>
      <w:r>
        <w:t xml:space="preserve"> </w:t>
      </w:r>
    </w:p>
    <w:p w:rsidR="005C4AF4" w:rsidRPr="005C4AF4" w:rsidRDefault="005C4AF4" w:rsidP="009D29CF">
      <w:pPr>
        <w:pStyle w:val="af4"/>
      </w:pPr>
      <w:r>
        <w:t>Модуль интеграции с порталом для региональной информационно</w:t>
      </w:r>
      <w:r w:rsidR="00C33FFD">
        <w:t>й системы АИС: Объектовый учет</w:t>
      </w:r>
      <w:r>
        <w:t xml:space="preserve"> </w:t>
      </w:r>
      <w:r w:rsidR="00C33FFD">
        <w:t xml:space="preserve">должен </w:t>
      </w:r>
      <w:r>
        <w:t>реша</w:t>
      </w:r>
      <w:r w:rsidR="00C33FFD">
        <w:t>ть</w:t>
      </w:r>
      <w:r>
        <w:t xml:space="preserve"> </w:t>
      </w:r>
      <w:r w:rsidR="003E6DB8">
        <w:t>установленную</w:t>
      </w:r>
      <w:r w:rsidR="00C33FFD">
        <w:t xml:space="preserve"> в постановлении</w:t>
      </w:r>
      <w:r>
        <w:t xml:space="preserve"> </w:t>
      </w:r>
      <w:r w:rsidR="005636D4">
        <w:t>Правительств</w:t>
      </w:r>
      <w:r w:rsidR="00C33FFD">
        <w:t>а</w:t>
      </w:r>
      <w:r w:rsidR="005636D4">
        <w:t xml:space="preserve"> РФ </w:t>
      </w:r>
      <w:r>
        <w:t>задачу.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7" w:name="_Toc420686751"/>
      <w:r w:rsidR="005C2874">
        <w:t>Общие требования к системе</w:t>
      </w:r>
      <w:bookmarkEnd w:id="27"/>
    </w:p>
    <w:p w:rsidR="005C2874" w:rsidRDefault="005C2874" w:rsidP="00C06AA5">
      <w:pPr>
        <w:pStyle w:val="3"/>
        <w:numPr>
          <w:ilvl w:val="2"/>
          <w:numId w:val="1"/>
        </w:numPr>
      </w:pPr>
      <w:bookmarkStart w:id="28" w:name="_Toc420686752"/>
      <w:r>
        <w:t>Требования к структуре и функционированию системы</w:t>
      </w:r>
      <w:bookmarkEnd w:id="28"/>
    </w:p>
    <w:p w:rsidR="00750420" w:rsidRDefault="00CF4DA7" w:rsidP="009D29CF">
      <w:pPr>
        <w:pStyle w:val="af4"/>
      </w:pPr>
      <w:r>
        <w:t xml:space="preserve">Приложение интеграции должно быть </w:t>
      </w:r>
      <w:r w:rsidR="005E580A">
        <w:t>создано</w:t>
      </w:r>
      <w:r>
        <w:t xml:space="preserve"> с использованием модульного подхода к разработке </w:t>
      </w:r>
      <w:r w:rsidR="0049423B">
        <w:t>программного обеспечения</w:t>
      </w:r>
      <w:r>
        <w:t xml:space="preserve">. </w:t>
      </w:r>
      <w:r w:rsidR="004B4342">
        <w:t>Его применение</w:t>
      </w:r>
      <w:r>
        <w:t xml:space="preserve"> объясняется необходимостью </w:t>
      </w:r>
      <w:r w:rsidR="00E600E1">
        <w:t xml:space="preserve">дальнейшей </w:t>
      </w:r>
      <w:r>
        <w:t xml:space="preserve">интеграции региональной системы </w:t>
      </w:r>
      <w:r w:rsidR="00E600E1">
        <w:lastRenderedPageBreak/>
        <w:t>АИС: Объектовый учет</w:t>
      </w:r>
      <w:r>
        <w:t xml:space="preserve"> с другими информационными решениями</w:t>
      </w:r>
      <w:r w:rsidR="004B4342">
        <w:rPr>
          <w:rStyle w:val="af3"/>
        </w:rPr>
        <w:footnoteReference w:id="2"/>
      </w:r>
      <w:r>
        <w:t xml:space="preserve"> сферы ЖКХ</w:t>
      </w:r>
      <w:r w:rsidR="00E600E1">
        <w:t xml:space="preserve"> помимо Реформы</w:t>
      </w:r>
      <w:r>
        <w:t>.</w:t>
      </w:r>
      <w:r w:rsidR="005E580A">
        <w:t xml:space="preserve"> </w:t>
      </w:r>
      <w:r w:rsidR="004B4342">
        <w:t xml:space="preserve">Основное преимущество модульного похода заключается в </w:t>
      </w:r>
      <w:proofErr w:type="spellStart"/>
      <w:r w:rsidR="004B4342">
        <w:t>переиспользовании</w:t>
      </w:r>
      <w:proofErr w:type="spellEnd"/>
      <w:r w:rsidR="004B4342">
        <w:t xml:space="preserve"> компонентов, что </w:t>
      </w:r>
      <w:r w:rsidR="001224A3">
        <w:t>даст</w:t>
      </w:r>
      <w:r w:rsidR="004B4342">
        <w:t xml:space="preserve"> возможность </w:t>
      </w:r>
      <w:r w:rsidR="001224A3">
        <w:t>по</w:t>
      </w:r>
      <w:r w:rsidR="00C22711">
        <w:t>строить</w:t>
      </w:r>
      <w:r w:rsidR="004B4342">
        <w:t xml:space="preserve"> систему интеграции из готовых программных </w:t>
      </w:r>
      <w:r w:rsidR="00290332">
        <w:t>пакетов</w:t>
      </w:r>
      <w:r w:rsidR="004B4342">
        <w:t xml:space="preserve"> и библиотек.   </w:t>
      </w:r>
    </w:p>
    <w:p w:rsidR="008034D0" w:rsidRDefault="008034D0" w:rsidP="009D29CF">
      <w:pPr>
        <w:pStyle w:val="af4"/>
      </w:pPr>
      <w:r>
        <w:t>Основными модулями программного решения</w:t>
      </w:r>
      <w:r w:rsidR="005A5AFD">
        <w:t xml:space="preserve"> для автоматизации обмена данными с федеральным порталом «Реформа ЖКХ»</w:t>
      </w:r>
      <w:r>
        <w:t xml:space="preserve"> должны стать:</w:t>
      </w:r>
    </w:p>
    <w:p w:rsidR="008034D0" w:rsidRDefault="008034D0" w:rsidP="003236B4">
      <w:pPr>
        <w:pStyle w:val="af4"/>
        <w:numPr>
          <w:ilvl w:val="0"/>
          <w:numId w:val="6"/>
        </w:numPr>
      </w:pPr>
      <w:r>
        <w:t>модуль сбора данных, осуществля</w:t>
      </w:r>
      <w:r w:rsidR="001224A3">
        <w:t>ющий</w:t>
      </w:r>
      <w:r>
        <w:t xml:space="preserve"> </w:t>
      </w:r>
      <w:r w:rsidR="007B408B">
        <w:t>поиск</w:t>
      </w:r>
      <w:r>
        <w:t xml:space="preserve"> и представление в табличном виде информации согласно </w:t>
      </w:r>
      <w:r w:rsidR="005A5AFD">
        <w:t>необходимому набору полей, которые описаны в документации по интеграции с порталом</w:t>
      </w:r>
      <w:r w:rsidRPr="008034D0">
        <w:t>;</w:t>
      </w:r>
    </w:p>
    <w:p w:rsidR="00DC7CA3" w:rsidRDefault="008034D0" w:rsidP="003236B4">
      <w:pPr>
        <w:pStyle w:val="af4"/>
        <w:numPr>
          <w:ilvl w:val="0"/>
          <w:numId w:val="6"/>
        </w:numPr>
      </w:pPr>
      <w:r>
        <w:t>модуль привязки</w:t>
      </w:r>
      <w:r w:rsidR="003E2827">
        <w:t xml:space="preserve"> к объекту</w:t>
      </w:r>
      <w:r w:rsidR="0075496C">
        <w:t xml:space="preserve"> типа</w:t>
      </w:r>
      <w:r>
        <w:t xml:space="preserve">, позволяюще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</w:t>
      </w:r>
      <w:r>
        <w:rPr>
          <w:rStyle w:val="af3"/>
        </w:rPr>
        <w:footnoteReference w:id="3"/>
      </w:r>
      <w:r>
        <w:t xml:space="preserve"> с любым уровнем вложенностей</w:t>
      </w:r>
      <w:r w:rsidRPr="008034D0">
        <w:t>;</w:t>
      </w:r>
    </w:p>
    <w:p w:rsidR="00CF4DA7" w:rsidRPr="00CA544B" w:rsidRDefault="00DC7CA3" w:rsidP="003236B4">
      <w:pPr>
        <w:pStyle w:val="af4"/>
        <w:numPr>
          <w:ilvl w:val="0"/>
          <w:numId w:val="6"/>
        </w:numPr>
      </w:pPr>
      <w:r>
        <w:t xml:space="preserve">модуль </w:t>
      </w:r>
      <w:r w:rsidR="00CA544B">
        <w:t>для работы</w:t>
      </w:r>
      <w:r>
        <w:t xml:space="preserve"> </w:t>
      </w:r>
      <w:r w:rsidR="00CA544B">
        <w:t>с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CA544B">
        <w:t>ом</w:t>
      </w:r>
      <w:r>
        <w:t xml:space="preserve">, </w:t>
      </w:r>
      <w:r w:rsidR="00CA544B">
        <w:t>использу</w:t>
      </w:r>
      <w:r w:rsidR="00663CEB">
        <w:t>ющийся</w:t>
      </w:r>
      <w:r w:rsidR="00CA544B">
        <w:t xml:space="preserve"> для непосредственной поставки данных</w:t>
      </w:r>
      <w:r w:rsidR="00CA544B" w:rsidRPr="00CA544B">
        <w:t>;</w:t>
      </w:r>
    </w:p>
    <w:p w:rsidR="00CA544B" w:rsidRPr="00CA544B" w:rsidRDefault="00CA544B" w:rsidP="003236B4">
      <w:pPr>
        <w:pStyle w:val="af4"/>
        <w:numPr>
          <w:ilvl w:val="0"/>
          <w:numId w:val="6"/>
        </w:numPr>
      </w:pPr>
      <w:r>
        <w:t>раздел управления интеграцией для личного кабинета пользователя управляющей организации</w:t>
      </w:r>
      <w:r w:rsidRPr="00CA544B">
        <w:t>;</w:t>
      </w:r>
    </w:p>
    <w:p w:rsidR="005E580A" w:rsidRDefault="00BE56F0" w:rsidP="003236B4">
      <w:pPr>
        <w:pStyle w:val="af4"/>
        <w:numPr>
          <w:ilvl w:val="0"/>
          <w:numId w:val="6"/>
        </w:numPr>
      </w:pPr>
      <w:r>
        <w:t xml:space="preserve">модуль </w:t>
      </w:r>
      <w:r w:rsidR="00950A96">
        <w:t>сохранения</w:t>
      </w:r>
      <w:r w:rsidR="00CA544B">
        <w:t xml:space="preserve"> </w:t>
      </w:r>
      <w:r w:rsidR="00950A96">
        <w:t>действий</w:t>
      </w:r>
      <w:r w:rsidR="00CA544B">
        <w:t xml:space="preserve"> пользователя</w:t>
      </w:r>
      <w:r>
        <w:t xml:space="preserve"> на сайте региональной системы объектового учета</w:t>
      </w:r>
      <w:r w:rsidR="00AE128E">
        <w:t>.</w:t>
      </w:r>
      <w:r w:rsidR="00CA544B">
        <w:t xml:space="preserve"> </w:t>
      </w:r>
      <w:r w:rsidR="00AE128E">
        <w:t>С его помощью</w:t>
      </w:r>
      <w:r w:rsidR="00CA544B">
        <w:t xml:space="preserve"> </w:t>
      </w:r>
      <w:r w:rsidR="00AE128E">
        <w:t>должно происходить формирование</w:t>
      </w:r>
      <w:r w:rsidR="00CA544B">
        <w:t xml:space="preserve"> спис</w:t>
      </w:r>
      <w:r w:rsidR="00AE128E">
        <w:t>ка</w:t>
      </w:r>
      <w:r w:rsidR="00CA544B">
        <w:t xml:space="preserve"> запросов на изменение данных на </w:t>
      </w:r>
      <w:r w:rsidR="00AE128E">
        <w:t xml:space="preserve">сайте </w:t>
      </w:r>
      <w:r w:rsidR="00CA544B">
        <w:t>портал</w:t>
      </w:r>
      <w:r w:rsidR="00AE128E">
        <w:t>а</w:t>
      </w:r>
      <w:r w:rsidR="00CA544B">
        <w:t xml:space="preserve"> «Реформа ЖКХ»</w:t>
      </w:r>
      <w:r w:rsidR="00FC7CAA" w:rsidRPr="00FC7CAA">
        <w:t>;</w:t>
      </w:r>
    </w:p>
    <w:p w:rsidR="00FC7CAA" w:rsidRDefault="00FC7CAA" w:rsidP="003236B4">
      <w:pPr>
        <w:pStyle w:val="af4"/>
        <w:numPr>
          <w:ilvl w:val="0"/>
          <w:numId w:val="6"/>
        </w:numPr>
      </w:pPr>
      <w:r>
        <w:t>модуль интеграции файлов, подразумевающий разработку хранилища данных, в котором будут находиться ссылки на файлы д</w:t>
      </w:r>
      <w:r w:rsidR="008D7A16">
        <w:t>окументов, хранящиеся в базе данных региональной и федеральной ИС</w:t>
      </w:r>
      <w:r>
        <w:t>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9" w:name="_Toc420686753"/>
      <w:r>
        <w:t>Дополнительные требования</w:t>
      </w:r>
      <w:bookmarkEnd w:id="29"/>
    </w:p>
    <w:p w:rsidR="00B40B7E" w:rsidRDefault="005B392A" w:rsidP="009D29CF">
      <w:pPr>
        <w:pStyle w:val="af4"/>
      </w:pPr>
      <w:r>
        <w:t>Дополнительн</w:t>
      </w:r>
      <w:r w:rsidR="00297087">
        <w:t>ым</w:t>
      </w:r>
      <w:r>
        <w:t xml:space="preserve"> требование</w:t>
      </w:r>
      <w:r w:rsidR="00297087">
        <w:t>м</w:t>
      </w:r>
      <w:r>
        <w:t xml:space="preserve"> к разработке приложения интеграции</w:t>
      </w:r>
      <w:r w:rsidR="00297087">
        <w:t xml:space="preserve"> </w:t>
      </w:r>
      <w:r w:rsidR="00580B99">
        <w:t xml:space="preserve">должна </w:t>
      </w:r>
      <w:proofErr w:type="spellStart"/>
      <w:r w:rsidR="00297087">
        <w:t>являет</w:t>
      </w:r>
      <w:r w:rsidR="00580B99">
        <w:t>ь</w:t>
      </w:r>
      <w:r w:rsidR="00297087">
        <w:t>ся</w:t>
      </w:r>
      <w:proofErr w:type="spellEnd"/>
      <w:r w:rsidR="00297087">
        <w:t xml:space="preserve"> его независимость от основного проекта</w:t>
      </w:r>
      <w:r w:rsidR="00CC5888">
        <w:t xml:space="preserve"> объектового учета</w:t>
      </w:r>
      <w:r w:rsidR="00297087">
        <w:t xml:space="preserve">. Программное решение должно только обеспечивать обмен данными и </w:t>
      </w:r>
      <w:r w:rsidR="00297087">
        <w:lastRenderedPageBreak/>
        <w:t xml:space="preserve">никаким образом не влиять на работу </w:t>
      </w:r>
      <w:r w:rsidR="00B40B7E">
        <w:t>инфор</w:t>
      </w:r>
      <w:r w:rsidR="00516B9F">
        <w:t>мационной системы АИС: Объектовый учет</w:t>
      </w:r>
      <w:r w:rsidR="00B40B7E">
        <w:t xml:space="preserve">. </w:t>
      </w:r>
    </w:p>
    <w:p w:rsidR="00B40B7E" w:rsidRDefault="00B40B7E" w:rsidP="009D29CF">
      <w:pPr>
        <w:pStyle w:val="af4"/>
      </w:pPr>
      <w:r>
        <w:t xml:space="preserve">Это требование </w:t>
      </w:r>
      <w:r w:rsidR="00287149">
        <w:t>должно быть</w:t>
      </w:r>
      <w:r>
        <w:t xml:space="preserve"> реализовано применением технологии создания службы</w:t>
      </w:r>
      <w:r w:rsidR="00297087">
        <w:t xml:space="preserve"> </w:t>
      </w:r>
      <w:r w:rsidRPr="00B40B7E">
        <w:t>.</w:t>
      </w:r>
      <w:r>
        <w:rPr>
          <w:lang w:val="en-US"/>
        </w:rPr>
        <w:t>NET</w:t>
      </w:r>
      <w:r>
        <w:t xml:space="preserve">. В этом случае принцип работы интеграционного приложения </w:t>
      </w:r>
      <w:r w:rsidR="00272A68">
        <w:t xml:space="preserve">будет </w:t>
      </w:r>
      <w:r>
        <w:t>сведен к следующему алгоритму действий:</w:t>
      </w:r>
    </w:p>
    <w:p w:rsidR="005B392A" w:rsidRPr="00B40B7E" w:rsidRDefault="00B40B7E" w:rsidP="003236B4">
      <w:pPr>
        <w:pStyle w:val="af4"/>
        <w:numPr>
          <w:ilvl w:val="0"/>
          <w:numId w:val="5"/>
        </w:numPr>
      </w:pPr>
      <w:r>
        <w:t>запуск приложения службы</w:t>
      </w:r>
      <w:r>
        <w:rPr>
          <w:lang w:val="en-US"/>
        </w:rPr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анализ действий пользователя за определенный промежуток времени</w:t>
      </w:r>
      <w:r w:rsidRPr="00B40B7E"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сбор необходимой информации</w:t>
      </w:r>
      <w:r w:rsidR="00CC5888">
        <w:t xml:space="preserve"> для интеграции</w:t>
      </w:r>
      <w:r w:rsidRPr="00B40B7E">
        <w:t>;</w:t>
      </w:r>
    </w:p>
    <w:p w:rsidR="00B40B7E" w:rsidRPr="00B40B7E" w:rsidRDefault="00CC5888" w:rsidP="003236B4">
      <w:pPr>
        <w:pStyle w:val="af4"/>
        <w:numPr>
          <w:ilvl w:val="0"/>
          <w:numId w:val="5"/>
        </w:numPr>
      </w:pPr>
      <w:r>
        <w:t xml:space="preserve">преобразование </w:t>
      </w:r>
      <w:r w:rsidR="00F149F0">
        <w:t xml:space="preserve">собранных </w:t>
      </w:r>
      <w:r>
        <w:t xml:space="preserve">данных в </w:t>
      </w:r>
      <w:r>
        <w:rPr>
          <w:lang w:val="en-US"/>
        </w:rPr>
        <w:t>API</w:t>
      </w:r>
      <w:r w:rsidRPr="00B40B7E">
        <w:t>-</w:t>
      </w:r>
      <w:r>
        <w:t xml:space="preserve">объекты и </w:t>
      </w:r>
      <w:r w:rsidR="00B40B7E">
        <w:t>осуществление интеграционных запросов</w:t>
      </w:r>
      <w:r w:rsidR="00B40B7E" w:rsidRPr="00CC5888">
        <w:t>;</w:t>
      </w:r>
    </w:p>
    <w:p w:rsidR="00B40B7E" w:rsidRDefault="00B40B7E" w:rsidP="003236B4">
      <w:pPr>
        <w:pStyle w:val="af4"/>
        <w:numPr>
          <w:ilvl w:val="0"/>
          <w:numId w:val="5"/>
        </w:numPr>
      </w:pPr>
      <w:r>
        <w:t>завершение работы службы.</w:t>
      </w:r>
    </w:p>
    <w:p w:rsidR="00B40B7E" w:rsidRPr="005B392A" w:rsidRDefault="003F1CD5" w:rsidP="009D29CF">
      <w:pPr>
        <w:pStyle w:val="af4"/>
      </w:pPr>
      <w:r>
        <w:t xml:space="preserve">Другим дополнительным требованием является </w:t>
      </w:r>
      <w:r w:rsidR="00C7325E">
        <w:t xml:space="preserve">добавление </w:t>
      </w:r>
      <w:r>
        <w:t>возможност</w:t>
      </w:r>
      <w:r w:rsidR="00C7325E">
        <w:t>и</w:t>
      </w:r>
      <w:r>
        <w:t xml:space="preserve"> функционирования приложения в рамках одной сессии запуска с несколькими базами данных.</w:t>
      </w:r>
      <w:r w:rsidR="008C3017">
        <w:t xml:space="preserve"> </w:t>
      </w:r>
      <w:r w:rsidR="0005620B">
        <w:t xml:space="preserve">      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30" w:name="_Toc420686754"/>
      <w:r w:rsidR="005C2874">
        <w:t>Требования к функциям, выполняемым системой</w:t>
      </w:r>
      <w:bookmarkEnd w:id="30"/>
    </w:p>
    <w:p w:rsidR="00FC7CAA" w:rsidRDefault="005C2FDC" w:rsidP="00FC7CAA">
      <w:pPr>
        <w:pStyle w:val="3"/>
        <w:numPr>
          <w:ilvl w:val="2"/>
          <w:numId w:val="1"/>
        </w:numPr>
      </w:pPr>
      <w:bookmarkStart w:id="31" w:name="_Toc420686755"/>
      <w:r>
        <w:t>Сбор информации для интеграции</w:t>
      </w:r>
      <w:r w:rsidR="00D569F7">
        <w:t xml:space="preserve"> по каждому из </w:t>
      </w:r>
      <w:r w:rsidR="00D569F7">
        <w:rPr>
          <w:lang w:val="en-US"/>
        </w:rPr>
        <w:t>API</w:t>
      </w:r>
      <w:r w:rsidR="00D569F7" w:rsidRPr="00D569F7">
        <w:t>-</w:t>
      </w:r>
      <w:r w:rsidR="00D569F7">
        <w:t>методов</w:t>
      </w:r>
      <w:bookmarkEnd w:id="31"/>
    </w:p>
    <w:p w:rsidR="00D569F7" w:rsidRDefault="00D569F7" w:rsidP="009D29CF">
      <w:pPr>
        <w:pStyle w:val="af4"/>
      </w:pPr>
      <w:r>
        <w:t xml:space="preserve">Функция </w:t>
      </w:r>
      <w:r w:rsidR="00D71837">
        <w:t>должна осуществлять</w:t>
      </w:r>
      <w:r>
        <w:t xml:space="preserve"> сбор данных для последующего формирования объекта</w:t>
      </w:r>
      <w:r>
        <w:rPr>
          <w:rStyle w:val="af3"/>
        </w:rPr>
        <w:footnoteReference w:id="4"/>
      </w:r>
      <w:r>
        <w:t xml:space="preserve"> </w:t>
      </w:r>
      <w:r w:rsidR="000835A0">
        <w:t xml:space="preserve">на основании </w:t>
      </w:r>
      <w:r w:rsidR="000E2392">
        <w:t xml:space="preserve">свойств </w:t>
      </w:r>
      <w:r>
        <w:rPr>
          <w:lang w:val="en-US"/>
        </w:rPr>
        <w:t>API</w:t>
      </w:r>
      <w:r>
        <w:t>-класса</w:t>
      </w:r>
      <w:r w:rsidR="00F56668">
        <w:t>.</w:t>
      </w:r>
    </w:p>
    <w:p w:rsidR="00D53CD1" w:rsidRPr="008244B7" w:rsidRDefault="00D53CD1" w:rsidP="009D29CF">
      <w:pPr>
        <w:pStyle w:val="af4"/>
      </w:pPr>
      <w:r>
        <w:t>Приоритет выполнения задачи</w:t>
      </w:r>
      <w:r w:rsidR="00710853">
        <w:t>:</w:t>
      </w:r>
      <w:r>
        <w:t xml:space="preserve"> высокий</w:t>
      </w:r>
      <w:r w:rsidRPr="00D53CD1">
        <w:t>.</w:t>
      </w:r>
    </w:p>
    <w:p w:rsidR="00D569F7" w:rsidRDefault="00F56668" w:rsidP="009D29CF">
      <w:pPr>
        <w:pStyle w:val="af4"/>
      </w:pPr>
      <w:r>
        <w:t xml:space="preserve">Требования к входным данным: управляющая организация, объект домоуправления, наименование функции </w:t>
      </w:r>
      <w:r>
        <w:rPr>
          <w:lang w:val="en-US"/>
        </w:rPr>
        <w:t>API</w:t>
      </w:r>
      <w:r w:rsidRPr="00F56668">
        <w:t>-</w:t>
      </w:r>
      <w:r>
        <w:t>интерфейса.</w:t>
      </w:r>
      <w:r w:rsidR="00D53CD1">
        <w:t xml:space="preserve"> </w:t>
      </w:r>
      <w:r w:rsidR="00710853">
        <w:t xml:space="preserve"> </w:t>
      </w:r>
    </w:p>
    <w:p w:rsidR="00F56668" w:rsidRDefault="00F56668" w:rsidP="009D29CF">
      <w:pPr>
        <w:pStyle w:val="af4"/>
      </w:pPr>
      <w:r>
        <w:t xml:space="preserve">Требования к выходным данным: совокупность данных </w:t>
      </w:r>
      <w:r w:rsidR="00601E23">
        <w:t xml:space="preserve">должна быть </w:t>
      </w:r>
      <w:r>
        <w:t>представлен</w:t>
      </w:r>
      <w:r w:rsidR="00601E23">
        <w:t>а</w:t>
      </w:r>
      <w:r>
        <w:t xml:space="preserve"> в виде таблицы. </w:t>
      </w:r>
      <w:r w:rsidR="00601E23">
        <w:t>Ее полями</w:t>
      </w:r>
      <w:r>
        <w:t xml:space="preserve"> являются название поля</w:t>
      </w:r>
      <w:r>
        <w:rPr>
          <w:rStyle w:val="af3"/>
        </w:rPr>
        <w:footnoteReference w:id="5"/>
      </w:r>
      <w:r>
        <w:t>,  значение и возможный идентификатор элемента</w:t>
      </w:r>
      <w:r w:rsidR="00710038">
        <w:t xml:space="preserve"> коллекции</w:t>
      </w:r>
      <w:r>
        <w:t>, если тип данных – массив объектов.</w:t>
      </w:r>
    </w:p>
    <w:p w:rsidR="00626580" w:rsidRPr="005F41F4" w:rsidRDefault="00626580" w:rsidP="00626580">
      <w:pPr>
        <w:pStyle w:val="3"/>
        <w:numPr>
          <w:ilvl w:val="2"/>
          <w:numId w:val="1"/>
        </w:numPr>
      </w:pPr>
      <w:bookmarkStart w:id="32" w:name="_Toc420686756"/>
      <w:r w:rsidRPr="005F41F4">
        <w:lastRenderedPageBreak/>
        <w:t>Функция привязки данных</w:t>
      </w:r>
      <w:bookmarkEnd w:id="32"/>
    </w:p>
    <w:p w:rsidR="00626580" w:rsidRDefault="00626580" w:rsidP="009D29CF">
      <w:pPr>
        <w:pStyle w:val="af4"/>
      </w:pPr>
      <w:r>
        <w:t xml:space="preserve">Функция </w:t>
      </w:r>
      <w:r w:rsidR="00D71096">
        <w:t xml:space="preserve">должна </w:t>
      </w:r>
      <w:r>
        <w:t>выполня</w:t>
      </w:r>
      <w:r w:rsidR="00D71096">
        <w:t>ть</w:t>
      </w:r>
      <w:r>
        <w:t xml:space="preserve"> сборку объекта </w:t>
      </w:r>
      <w:r>
        <w:rPr>
          <w:lang w:val="en-US"/>
        </w:rPr>
        <w:t>API</w:t>
      </w:r>
      <w:r>
        <w:t>-класса</w:t>
      </w:r>
      <w:r w:rsidR="004218F1">
        <w:t xml:space="preserve"> из предоставленных данных</w:t>
      </w:r>
      <w:r>
        <w:t>.</w:t>
      </w:r>
    </w:p>
    <w:p w:rsidR="00626580" w:rsidRDefault="00626580" w:rsidP="009D29CF">
      <w:pPr>
        <w:pStyle w:val="af4"/>
      </w:pPr>
      <w:r>
        <w:t>Приоритет выполнения: высокий.</w:t>
      </w:r>
    </w:p>
    <w:p w:rsidR="00626580" w:rsidRPr="00626580" w:rsidRDefault="00626580" w:rsidP="009D29CF">
      <w:pPr>
        <w:pStyle w:val="af4"/>
      </w:pPr>
      <w:r>
        <w:t xml:space="preserve">Требования к входным данным: совокупность данных в виде таблицы, пустой объект определенного </w:t>
      </w:r>
      <w:r>
        <w:rPr>
          <w:lang w:val="en-US"/>
        </w:rPr>
        <w:t>API</w:t>
      </w:r>
      <w:r w:rsidRPr="00626580">
        <w:t>-</w:t>
      </w:r>
      <w:r>
        <w:t>класса.</w:t>
      </w:r>
    </w:p>
    <w:p w:rsidR="00626580" w:rsidRPr="000E2392" w:rsidRDefault="00626580" w:rsidP="009D29CF">
      <w:pPr>
        <w:pStyle w:val="af4"/>
      </w:pPr>
      <w:r>
        <w:t xml:space="preserve">Требования к выходным данным: сформированный объект указанного </w:t>
      </w:r>
      <w:r>
        <w:rPr>
          <w:lang w:val="en-US"/>
        </w:rPr>
        <w:t>API</w:t>
      </w:r>
      <w:r>
        <w:t xml:space="preserve">-класса. </w:t>
      </w:r>
    </w:p>
    <w:p w:rsidR="00F56668" w:rsidRDefault="005A4F36" w:rsidP="00F56668">
      <w:pPr>
        <w:pStyle w:val="3"/>
        <w:numPr>
          <w:ilvl w:val="2"/>
          <w:numId w:val="1"/>
        </w:numPr>
      </w:pPr>
      <w:bookmarkStart w:id="33" w:name="_Toc420686757"/>
      <w:r>
        <w:t>Начальная</w:t>
      </w:r>
      <w:r w:rsidR="00F56668">
        <w:t xml:space="preserve"> поставка данных</w:t>
      </w:r>
      <w:r w:rsidR="00D36ECC">
        <w:t xml:space="preserve"> организацией</w:t>
      </w:r>
      <w:bookmarkEnd w:id="33"/>
    </w:p>
    <w:p w:rsidR="00F56668" w:rsidRDefault="00F56668" w:rsidP="009D29CF">
      <w:pPr>
        <w:pStyle w:val="af4"/>
      </w:pPr>
      <w:r>
        <w:t>Ф</w:t>
      </w:r>
      <w:r w:rsidR="0002361B">
        <w:t xml:space="preserve">ункция </w:t>
      </w:r>
      <w:r w:rsidR="005716DF">
        <w:t xml:space="preserve">должна </w:t>
      </w:r>
      <w:r w:rsidR="0002361B">
        <w:t>выполня</w:t>
      </w:r>
      <w:r w:rsidR="005716DF">
        <w:t>ть</w:t>
      </w:r>
      <w:r w:rsidR="0002361B">
        <w:t>ся при подаче пользователем управляющей компании заявки на раскрытие своих данных.</w:t>
      </w:r>
      <w:r>
        <w:t xml:space="preserve"> </w:t>
      </w:r>
    </w:p>
    <w:p w:rsidR="0002361B" w:rsidRDefault="00F56668" w:rsidP="009D29CF">
      <w:pPr>
        <w:pStyle w:val="af4"/>
      </w:pPr>
      <w:r>
        <w:t>Приоритет выполнения задачи: высокий.</w:t>
      </w:r>
    </w:p>
    <w:p w:rsidR="00F56668" w:rsidRDefault="00F56668" w:rsidP="009D29CF">
      <w:pPr>
        <w:pStyle w:val="af4"/>
      </w:pPr>
      <w:r>
        <w:t>Требования к входным данным: управляющая организация</w:t>
      </w:r>
      <w:r w:rsidR="00D36ECC">
        <w:t>.</w:t>
      </w:r>
    </w:p>
    <w:p w:rsidR="00D36ECC" w:rsidRDefault="00D36ECC" w:rsidP="009D29CF">
      <w:pPr>
        <w:pStyle w:val="af4"/>
      </w:pPr>
      <w:r>
        <w:t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ИС «Реформа ЖКХ».</w:t>
      </w:r>
    </w:p>
    <w:p w:rsidR="0002361B" w:rsidRDefault="00D36ECC" w:rsidP="00D36ECC">
      <w:pPr>
        <w:pStyle w:val="3"/>
        <w:numPr>
          <w:ilvl w:val="2"/>
          <w:numId w:val="1"/>
        </w:numPr>
      </w:pPr>
      <w:bookmarkStart w:id="34" w:name="_Toc420686758"/>
      <w:r w:rsidRPr="00D36ECC">
        <w:t>Формирование списка интеграционных запросов на поставку данных</w:t>
      </w:r>
      <w:bookmarkEnd w:id="34"/>
      <w:r w:rsidRPr="00D36ECC">
        <w:t xml:space="preserve"> </w:t>
      </w:r>
    </w:p>
    <w:p w:rsidR="00726BCC" w:rsidRDefault="00D36ECC" w:rsidP="009D29CF">
      <w:pPr>
        <w:pStyle w:val="af4"/>
      </w:pPr>
      <w:r>
        <w:t xml:space="preserve">Функция </w:t>
      </w:r>
      <w:r w:rsidR="00075DA5">
        <w:t xml:space="preserve">должна производить </w:t>
      </w:r>
      <w:r>
        <w:t>мониторинг действий пользователя</w:t>
      </w:r>
      <w:r w:rsidR="008B7C00">
        <w:t xml:space="preserve"> управляющей компании</w:t>
      </w:r>
      <w:r>
        <w:t xml:space="preserve"> </w:t>
      </w:r>
      <w:r w:rsidR="008B7C00">
        <w:t xml:space="preserve">на сайте приложения АИС: Объектовый учет </w:t>
      </w:r>
      <w:r>
        <w:t>за указанный временной интервал и формирует список необходимых запросов на синхронизацию данных.</w:t>
      </w:r>
    </w:p>
    <w:p w:rsidR="00726BCC" w:rsidRDefault="00726BCC" w:rsidP="009D29CF">
      <w:pPr>
        <w:pStyle w:val="af4"/>
      </w:pPr>
      <w:r>
        <w:t>Приоритет выполнения задачи: высокий.</w:t>
      </w:r>
    </w:p>
    <w:p w:rsidR="00726BCC" w:rsidRDefault="00726BCC" w:rsidP="009D29CF">
      <w:pPr>
        <w:pStyle w:val="af4"/>
      </w:pPr>
      <w:r>
        <w:t>Требования к входным данным: управляющая организация, временной интервал.</w:t>
      </w:r>
    </w:p>
    <w:p w:rsidR="00726BCC" w:rsidRDefault="00726BCC" w:rsidP="009D29CF">
      <w:pPr>
        <w:pStyle w:val="af4"/>
      </w:pPr>
      <w:r>
        <w:t>Требования к выходным  данным: создание записей в т</w:t>
      </w:r>
      <w:r w:rsidR="00EC4147">
        <w:t>аблице запросов на выгрузку/</w:t>
      </w:r>
      <w:r>
        <w:t>синхронизацию данных с ИС «Реформа ЖКХ».</w:t>
      </w:r>
    </w:p>
    <w:p w:rsidR="00D36ECC" w:rsidRDefault="005F41F4" w:rsidP="005F41F4">
      <w:pPr>
        <w:pStyle w:val="3"/>
        <w:numPr>
          <w:ilvl w:val="2"/>
          <w:numId w:val="1"/>
        </w:numPr>
      </w:pPr>
      <w:bookmarkStart w:id="35" w:name="_Toc420686759"/>
      <w:r w:rsidRPr="005F41F4">
        <w:lastRenderedPageBreak/>
        <w:t>Формирование ссылок на файлы документов организации</w:t>
      </w:r>
      <w:bookmarkEnd w:id="35"/>
    </w:p>
    <w:p w:rsidR="005F41F4" w:rsidRDefault="005F41F4" w:rsidP="009D29CF">
      <w:pPr>
        <w:pStyle w:val="af4"/>
      </w:pPr>
      <w:r>
        <w:t xml:space="preserve">При запуске функции </w:t>
      </w:r>
      <w:r w:rsidR="0081364B">
        <w:t xml:space="preserve">должно </w:t>
      </w:r>
      <w:r>
        <w:t>формир</w:t>
      </w:r>
      <w:r w:rsidR="0081364B">
        <w:t>оваться</w:t>
      </w:r>
      <w:r>
        <w:t xml:space="preserve"> хранилище, в котором содержатся ссылки на файлы документов, хранящиеся на сервере.</w:t>
      </w:r>
    </w:p>
    <w:p w:rsidR="005F41F4" w:rsidRDefault="005F41F4" w:rsidP="009D29CF">
      <w:pPr>
        <w:pStyle w:val="af4"/>
      </w:pPr>
      <w:r>
        <w:t>Приоритет выполнения: средний.</w:t>
      </w:r>
    </w:p>
    <w:p w:rsidR="005F41F4" w:rsidRDefault="005F41F4" w:rsidP="009D29CF">
      <w:pPr>
        <w:pStyle w:val="af4"/>
      </w:pPr>
      <w:r>
        <w:t>Требования к входным данным: управляющая организация.</w:t>
      </w:r>
    </w:p>
    <w:p w:rsidR="005F41F4" w:rsidRDefault="005F41F4" w:rsidP="009D29CF">
      <w:pPr>
        <w:pStyle w:val="af4"/>
      </w:pPr>
      <w:r>
        <w:t xml:space="preserve">Требования к выходным данным: выходными данными является таблица, хранящая сведения о файлах документов, </w:t>
      </w:r>
      <w:r w:rsidR="00150CFA">
        <w:t>выгружаемых</w:t>
      </w:r>
      <w:r>
        <w:t xml:space="preserve"> управляющей организацией.</w:t>
      </w:r>
    </w:p>
    <w:p w:rsidR="00626580" w:rsidRDefault="00626580" w:rsidP="00626580">
      <w:pPr>
        <w:pStyle w:val="3"/>
        <w:numPr>
          <w:ilvl w:val="2"/>
          <w:numId w:val="1"/>
        </w:numPr>
      </w:pPr>
      <w:bookmarkStart w:id="36" w:name="_Toc420686760"/>
      <w:r>
        <w:t>Очередь запросов</w:t>
      </w:r>
      <w:bookmarkEnd w:id="36"/>
    </w:p>
    <w:p w:rsidR="005F41F4" w:rsidRDefault="00BA1347" w:rsidP="009D29CF">
      <w:pPr>
        <w:pStyle w:val="af4"/>
      </w:pPr>
      <w:r>
        <w:t xml:space="preserve">Функция должна </w:t>
      </w:r>
      <w:r w:rsidR="00675D84">
        <w:t>осуществля</w:t>
      </w:r>
      <w:r>
        <w:t>ть</w:t>
      </w:r>
      <w:r w:rsidR="00675D84">
        <w:t xml:space="preserve"> выполнение интеграционных </w:t>
      </w:r>
      <w:r w:rsidR="00675D84">
        <w:rPr>
          <w:lang w:val="en-US"/>
        </w:rPr>
        <w:t>API</w:t>
      </w:r>
      <w:r w:rsidR="00675D84">
        <w:t xml:space="preserve">-методов, описанных в таблице запросов, для </w:t>
      </w:r>
      <w:r w:rsidR="009740AC">
        <w:t xml:space="preserve">конкретной </w:t>
      </w:r>
      <w:r w:rsidR="00675D84">
        <w:t>организации.</w:t>
      </w:r>
    </w:p>
    <w:p w:rsidR="00675D84" w:rsidRDefault="00675D84" w:rsidP="009D29CF">
      <w:pPr>
        <w:pStyle w:val="af4"/>
      </w:pPr>
      <w:r>
        <w:t>Приоритет выполнения: высокий.</w:t>
      </w:r>
    </w:p>
    <w:p w:rsidR="00675D84" w:rsidRDefault="00675D84" w:rsidP="009D29CF">
      <w:pPr>
        <w:pStyle w:val="af4"/>
      </w:pPr>
      <w:r>
        <w:t>Требования к входным данным: таблица запросов, управляющая организация.</w:t>
      </w:r>
    </w:p>
    <w:p w:rsidR="00675D84" w:rsidRDefault="00675D84" w:rsidP="009D29CF">
      <w:pPr>
        <w:pStyle w:val="af4"/>
      </w:pPr>
      <w:r>
        <w:t xml:space="preserve">Требования к выходным данным: выходные данные представляются ответными </w:t>
      </w:r>
      <w:r>
        <w:rPr>
          <w:lang w:val="en-US"/>
        </w:rPr>
        <w:t>SOAP</w:t>
      </w:r>
      <w: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7" w:name="_Toc420686761"/>
      <w:r>
        <w:t>Отображение списка запросов к ИС «Реформа ЖКХ»</w:t>
      </w:r>
      <w:bookmarkEnd w:id="37"/>
    </w:p>
    <w:p w:rsidR="00750312" w:rsidRDefault="00691EE0" w:rsidP="009D29CF">
      <w:pPr>
        <w:pStyle w:val="af4"/>
      </w:pPr>
      <w:r>
        <w:t>Должна быть разработана п</w:t>
      </w:r>
      <w:r w:rsidR="00750312">
        <w:t xml:space="preserve">анель </w:t>
      </w:r>
      <w:r w:rsidR="007B125D">
        <w:t>отображения</w:t>
      </w:r>
      <w:r w:rsidR="00750312">
        <w:t xml:space="preserve"> </w:t>
      </w:r>
      <w:r w:rsidR="007B125D">
        <w:t xml:space="preserve">процесса </w:t>
      </w:r>
      <w:r w:rsidR="00750312">
        <w:t>интеграци</w:t>
      </w:r>
      <w:r w:rsidR="007B125D">
        <w:t>и</w:t>
      </w:r>
      <w:r w:rsidR="00CB6FE8">
        <w:t xml:space="preserve">. </w:t>
      </w:r>
      <w:r w:rsidR="00750312">
        <w:t xml:space="preserve"> </w:t>
      </w:r>
      <w:r w:rsidR="00CB6FE8">
        <w:t>Страница должна находиться</w:t>
      </w:r>
      <w:r w:rsidR="00750312">
        <w:t xml:space="preserve"> </w:t>
      </w:r>
      <w:r w:rsidR="00CB6FE8">
        <w:t xml:space="preserve">в </w:t>
      </w:r>
      <w:r w:rsidR="00750312">
        <w:t>личном кабинете пользователя управляющей компании</w:t>
      </w:r>
      <w:r w:rsidR="006E7718">
        <w:t>,</w:t>
      </w:r>
      <w:r w:rsidR="00750312">
        <w:t xml:space="preserve"> должна обеспечивать отображение списка запросов организации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Pr="00750312" w:rsidRDefault="00750312" w:rsidP="009D29CF">
      <w:pPr>
        <w:pStyle w:val="af4"/>
      </w:pPr>
      <w:r>
        <w:t xml:space="preserve">Требование к выходным данным: отображение списка запросов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DD38DA" w:rsidRDefault="00DD38DA" w:rsidP="00750312">
      <w:pPr>
        <w:pStyle w:val="3"/>
        <w:numPr>
          <w:ilvl w:val="2"/>
          <w:numId w:val="1"/>
        </w:numPr>
      </w:pPr>
      <w:bookmarkStart w:id="38" w:name="_Toc420686762"/>
      <w:r>
        <w:lastRenderedPageBreak/>
        <w:t xml:space="preserve">Формирование отображения истории выполнения </w:t>
      </w:r>
      <w:r w:rsidRPr="00750312">
        <w:t>запросов</w:t>
      </w:r>
      <w:bookmarkEnd w:id="38"/>
    </w:p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истории выполнения интеграционных запросов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Default="00750312" w:rsidP="009D29CF">
      <w:pPr>
        <w:pStyle w:val="af4"/>
      </w:pPr>
      <w:r>
        <w:t xml:space="preserve">Требование к выходным данным: отображение списка ответных сообщений от ИС «Реформа ЖКХ»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9" w:name="_Toc420686763"/>
      <w:r>
        <w:t>Формирование статистики</w:t>
      </w:r>
      <w:bookmarkEnd w:id="39"/>
    </w:p>
    <w:p w:rsidR="00750312" w:rsidRDefault="00FB77DB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татистики интеграционного процесса.</w:t>
      </w:r>
    </w:p>
    <w:p w:rsidR="00FB77DB" w:rsidRDefault="00FB77DB" w:rsidP="009D29CF">
      <w:pPr>
        <w:pStyle w:val="af4"/>
      </w:pPr>
      <w:r>
        <w:t>Приоритет выполнения: низкий.</w:t>
      </w:r>
    </w:p>
    <w:p w:rsidR="00FB77DB" w:rsidRDefault="00FB77DB" w:rsidP="009D29CF">
      <w:pPr>
        <w:pStyle w:val="af4"/>
      </w:pPr>
      <w: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FB77DB" w:rsidRPr="00FB77DB" w:rsidRDefault="00FB77DB" w:rsidP="009D29CF">
      <w:pPr>
        <w:pStyle w:val="af4"/>
      </w:pPr>
      <w:r>
        <w:t>Требование к выходным данным: отображение графиков синхронизации объектов домоуправления, активность организации и др.</w:t>
      </w:r>
    </w:p>
    <w:p w:rsidR="005C2874" w:rsidRDefault="00675D84" w:rsidP="00675D84">
      <w:pPr>
        <w:pStyle w:val="2"/>
        <w:numPr>
          <w:ilvl w:val="1"/>
          <w:numId w:val="1"/>
        </w:numPr>
      </w:pPr>
      <w:r>
        <w:t xml:space="preserve"> </w:t>
      </w:r>
      <w:bookmarkStart w:id="40" w:name="_Toc420686764"/>
      <w:r w:rsidR="005C2874" w:rsidRPr="008A15D2">
        <w:t>Требования к видам обеспечения</w:t>
      </w:r>
      <w:bookmarkEnd w:id="40"/>
    </w:p>
    <w:p w:rsidR="00B95C1B" w:rsidRDefault="005C2874" w:rsidP="00675D84">
      <w:pPr>
        <w:pStyle w:val="3"/>
        <w:numPr>
          <w:ilvl w:val="2"/>
          <w:numId w:val="1"/>
        </w:numPr>
      </w:pPr>
      <w:bookmarkStart w:id="41" w:name="_Toc420686765"/>
      <w:r>
        <w:t>Требования</w:t>
      </w:r>
      <w:r w:rsidR="001B0B3D">
        <w:t xml:space="preserve"> к </w:t>
      </w:r>
      <w:r w:rsidR="00304335">
        <w:t>алгоритмическому</w:t>
      </w:r>
      <w:r w:rsidR="001B0B3D">
        <w:t xml:space="preserve"> обеспечению</w:t>
      </w:r>
      <w:bookmarkEnd w:id="41"/>
    </w:p>
    <w:p w:rsidR="00DD38DA" w:rsidRDefault="00B975C9" w:rsidP="009D29CF">
      <w:pPr>
        <w:pStyle w:val="af4"/>
      </w:pPr>
      <w:r>
        <w:t xml:space="preserve">Для </w:t>
      </w:r>
      <w:r w:rsidR="00AF43CA">
        <w:t>корректно</w:t>
      </w:r>
      <w:r w:rsidR="00DF3298">
        <w:t>й</w:t>
      </w:r>
      <w:r w:rsidR="00AF43CA">
        <w:t xml:space="preserve"> </w:t>
      </w:r>
      <w:r>
        <w:t xml:space="preserve">работы приложения интеграции </w:t>
      </w:r>
      <w:r w:rsidR="00774B4C">
        <w:t>должны быть</w:t>
      </w:r>
      <w:r>
        <w:t xml:space="preserve"> разработа</w:t>
      </w:r>
      <w:r w:rsidR="00774B4C">
        <w:t>ны</w:t>
      </w:r>
      <w:r>
        <w:t xml:space="preserve"> алгоритмы</w:t>
      </w:r>
      <w:r w:rsidR="00AD64B8">
        <w:t>, которые</w:t>
      </w:r>
      <w:r>
        <w:t>: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беспе</w:t>
      </w:r>
      <w:r w:rsidR="00AD64B8">
        <w:t>чивает</w:t>
      </w:r>
      <w:r>
        <w:t xml:space="preserve"> сборку объектов </w:t>
      </w:r>
      <w:r>
        <w:rPr>
          <w:lang w:val="en-US"/>
        </w:rPr>
        <w:t>API</w:t>
      </w:r>
      <w:r w:rsidRPr="00B975C9">
        <w:t>-</w:t>
      </w:r>
      <w:r>
        <w:t xml:space="preserve">классов на основании </w:t>
      </w:r>
      <w:r w:rsidR="00065384">
        <w:t xml:space="preserve">временной </w:t>
      </w:r>
      <w:r>
        <w:t>таблицы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</w:t>
      </w:r>
      <w:r w:rsidR="00AD64B8">
        <w:t>ет</w:t>
      </w:r>
      <w:r>
        <w:t xml:space="preserve"> запуск интеграционных запросов </w:t>
      </w:r>
      <w:r w:rsidR="00774B4C">
        <w:t>организации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</w:t>
      </w:r>
      <w:r w:rsidR="00AD64B8">
        <w:t>ет</w:t>
      </w:r>
      <w:r>
        <w:t xml:space="preserve"> сбор и отображение статистики интеграции для организации</w:t>
      </w:r>
      <w:r w:rsidRPr="00B975C9">
        <w:t>;</w:t>
      </w:r>
    </w:p>
    <w:p w:rsidR="00B975C9" w:rsidRPr="00675D84" w:rsidRDefault="00AD64B8" w:rsidP="003236B4">
      <w:pPr>
        <w:pStyle w:val="af4"/>
        <w:numPr>
          <w:ilvl w:val="0"/>
          <w:numId w:val="4"/>
        </w:numPr>
      </w:pPr>
      <w:r>
        <w:t xml:space="preserve">осуществляет поиск </w:t>
      </w:r>
      <w:r w:rsidR="00B975C9">
        <w:t>«быстрого» выделения множества записей, описывающих действия пользователей.</w:t>
      </w:r>
    </w:p>
    <w:p w:rsidR="005C2874" w:rsidRDefault="001B0B3D" w:rsidP="00675D84">
      <w:pPr>
        <w:pStyle w:val="3"/>
        <w:numPr>
          <w:ilvl w:val="2"/>
          <w:numId w:val="1"/>
        </w:numPr>
      </w:pPr>
      <w:bookmarkStart w:id="42" w:name="_Toc420686766"/>
      <w:r>
        <w:lastRenderedPageBreak/>
        <w:t>Требования к информационному обеспечению</w:t>
      </w:r>
      <w:bookmarkEnd w:id="42"/>
    </w:p>
    <w:p w:rsidR="008D3874" w:rsidRPr="00B5485F" w:rsidRDefault="008D3874" w:rsidP="009D29CF">
      <w:pPr>
        <w:pStyle w:val="af4"/>
      </w:pPr>
      <w:r>
        <w:t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данных о</w:t>
      </w:r>
      <w:r w:rsidR="0027139B">
        <w:t>б</w:t>
      </w:r>
      <w:r>
        <w:t xml:space="preserve"> </w:t>
      </w:r>
      <w:r w:rsidR="0027139B">
        <w:t xml:space="preserve">интегрируемых </w:t>
      </w:r>
      <w:r>
        <w:t>полях</w:t>
      </w:r>
      <w:r w:rsidR="00FF0061">
        <w:t xml:space="preserve"> и</w:t>
      </w:r>
      <w:r>
        <w:t xml:space="preserve"> метод</w:t>
      </w:r>
      <w:r w:rsidR="0032334E">
        <w:t>ах</w:t>
      </w:r>
      <w:r>
        <w:t xml:space="preserve"> </w:t>
      </w:r>
      <w:r>
        <w:rPr>
          <w:lang w:val="en-US"/>
        </w:rPr>
        <w:t>API</w:t>
      </w:r>
      <w:r>
        <w:t xml:space="preserve">-интерфейса. Эта информация должна заполняться </w:t>
      </w:r>
      <w:r w:rsidR="00B5485F">
        <w:t>согласно</w:t>
      </w:r>
      <w:r>
        <w:t xml:space="preserve"> документации </w:t>
      </w:r>
      <w:r>
        <w:rPr>
          <w:lang w:val="en-US"/>
        </w:rPr>
        <w:t>API</w:t>
      </w:r>
      <w:r>
        <w:t xml:space="preserve"> ИС «Реформа ЖКХ».</w:t>
      </w:r>
      <w:r w:rsidR="00B5485F">
        <w:t xml:space="preserve"> Процесс развертки </w:t>
      </w:r>
      <w:r w:rsidR="004354B7">
        <w:t>должен</w:t>
      </w:r>
      <w:r w:rsidR="00B5485F">
        <w:t xml:space="preserve"> быть организован </w:t>
      </w:r>
      <w:r w:rsidR="004354B7">
        <w:t>с использованием</w:t>
      </w:r>
      <w:r w:rsidR="00B5485F">
        <w:t xml:space="preserve"> </w:t>
      </w:r>
      <w:r w:rsidR="00B5485F">
        <w:rPr>
          <w:lang w:val="en-US"/>
        </w:rPr>
        <w:t>deploy</w:t>
      </w:r>
      <w:r w:rsidR="00B5485F" w:rsidRPr="00B5485F">
        <w:t>-</w:t>
      </w:r>
      <w:r w:rsidR="00B5485F">
        <w:t>процедур</w:t>
      </w:r>
      <w:r w:rsidR="00B5485F">
        <w:rPr>
          <w:rStyle w:val="af3"/>
        </w:rPr>
        <w:footnoteReference w:id="6"/>
      </w:r>
      <w:r w:rsidR="00B5485F">
        <w:t>.</w:t>
      </w:r>
    </w:p>
    <w:p w:rsidR="00B5485F" w:rsidRPr="001406E5" w:rsidRDefault="008D3874" w:rsidP="009D29CF">
      <w:pPr>
        <w:pStyle w:val="af4"/>
      </w:pPr>
      <w:r>
        <w:t>АИС</w:t>
      </w:r>
      <w:r w:rsidR="008F388F">
        <w:t>: Объектовый учет</w:t>
      </w:r>
      <w:r>
        <w:t xml:space="preserve"> использует СУБД</w:t>
      </w:r>
      <w:r w:rsidRPr="008D3874">
        <w:t xml:space="preserve"> </w:t>
      </w:r>
      <w:r>
        <w:rPr>
          <w:lang w:val="en-US"/>
        </w:rPr>
        <w:t>Microsoft</w:t>
      </w:r>
      <w:r w:rsidRPr="008D3874">
        <w:t xml:space="preserve"> </w:t>
      </w:r>
      <w:r>
        <w:rPr>
          <w:lang w:val="en-US"/>
        </w:rPr>
        <w:t>SQL</w:t>
      </w:r>
      <w:r w:rsidRPr="008D3874">
        <w:t xml:space="preserve"> </w:t>
      </w:r>
      <w:r>
        <w:rPr>
          <w:lang w:val="en-US"/>
        </w:rPr>
        <w:t>Server</w:t>
      </w:r>
      <w:r w:rsidR="001406E5">
        <w:t>, поэтому</w:t>
      </w:r>
      <w:r>
        <w:t xml:space="preserve"> необходимо использовать </w:t>
      </w:r>
      <w:r w:rsidR="00B5485F">
        <w:t>указанную</w:t>
      </w:r>
      <w:r>
        <w:t xml:space="preserve"> технологию. </w:t>
      </w:r>
      <w:r w:rsidR="009B501E">
        <w:t xml:space="preserve">Для получения данных из источника должен быть использован </w:t>
      </w:r>
      <w:r>
        <w:rPr>
          <w:lang w:val="en-US"/>
        </w:rPr>
        <w:t>Transact</w:t>
      </w:r>
      <w:r w:rsidRPr="00B5485F">
        <w:t>-</w:t>
      </w:r>
      <w:r>
        <w:rPr>
          <w:lang w:val="en-US"/>
        </w:rPr>
        <w:t>SQL</w:t>
      </w:r>
      <w:r w:rsidRPr="00B5485F">
        <w:t>.</w:t>
      </w:r>
    </w:p>
    <w:p w:rsidR="001B0B3D" w:rsidRDefault="001B0B3D" w:rsidP="00675D84">
      <w:pPr>
        <w:pStyle w:val="3"/>
        <w:numPr>
          <w:ilvl w:val="2"/>
          <w:numId w:val="1"/>
        </w:numPr>
      </w:pPr>
      <w:bookmarkStart w:id="43" w:name="_Toc420686767"/>
      <w:r>
        <w:t xml:space="preserve">Требования </w:t>
      </w:r>
      <w:r w:rsidR="00C7325E">
        <w:t xml:space="preserve">к </w:t>
      </w:r>
      <w:r>
        <w:t>программному обеспечению</w:t>
      </w:r>
      <w:bookmarkEnd w:id="43"/>
    </w:p>
    <w:p w:rsidR="009B42FB" w:rsidRDefault="003F65E5" w:rsidP="009D29CF">
      <w:pPr>
        <w:pStyle w:val="af4"/>
      </w:pPr>
      <w:r>
        <w:t xml:space="preserve">Создание приложения интеграции </w:t>
      </w:r>
      <w:r w:rsidR="00D31DA2">
        <w:t>должно</w:t>
      </w:r>
      <w:r>
        <w:t xml:space="preserve"> производит</w:t>
      </w:r>
      <w:r w:rsidR="00D31DA2">
        <w:t>ь</w:t>
      </w:r>
      <w:r>
        <w:t xml:space="preserve">ся инструментальными средствами среды  </w:t>
      </w:r>
      <w:proofErr w:type="spellStart"/>
      <w:r w:rsidRPr="003F65E5">
        <w:t>Visual</w:t>
      </w:r>
      <w:proofErr w:type="spellEnd"/>
      <w:r w:rsidRPr="003F65E5">
        <w:t xml:space="preserve"> </w:t>
      </w:r>
      <w:proofErr w:type="spellStart"/>
      <w:r w:rsidRPr="003F65E5">
        <w:t>Studio</w:t>
      </w:r>
      <w:proofErr w:type="spellEnd"/>
      <w:r>
        <w:t xml:space="preserve"> и </w:t>
      </w:r>
      <w:r w:rsidRPr="003F65E5">
        <w:t xml:space="preserve">.NET </w:t>
      </w:r>
      <w:r w:rsidR="00802757">
        <w:rPr>
          <w:lang w:val="en-US"/>
        </w:rPr>
        <w:t>F</w:t>
      </w:r>
      <w:proofErr w:type="spellStart"/>
      <w:r w:rsidR="00802757" w:rsidRPr="003F65E5">
        <w:t>ramework</w:t>
      </w:r>
      <w:proofErr w:type="spellEnd"/>
      <w:r w:rsidR="00802757" w:rsidRPr="003F65E5">
        <w:t xml:space="preserve"> </w:t>
      </w:r>
      <w:r w:rsidR="00802757">
        <w:t xml:space="preserve"> версии </w:t>
      </w:r>
      <w:r w:rsidR="00E82D0E">
        <w:t>4.0.</w:t>
      </w:r>
      <w:r w:rsidR="0000511D">
        <w:t xml:space="preserve"> С</w:t>
      </w:r>
      <w:r w:rsidR="00D34AE5">
        <w:t xml:space="preserve">лужба </w:t>
      </w:r>
      <w:r w:rsidR="0000511D">
        <w:t>обмена данными</w:t>
      </w:r>
      <w:r w:rsidR="00D34AE5">
        <w:t xml:space="preserve"> должна</w:t>
      </w:r>
      <w:r w:rsidR="00D31DA2">
        <w:t xml:space="preserve"> функционировать на </w:t>
      </w:r>
      <w:r w:rsidR="009D5E4E">
        <w:t>компьютере</w:t>
      </w:r>
      <w:r w:rsidR="00D31DA2">
        <w:t xml:space="preserve"> с операционной системой </w:t>
      </w:r>
      <w:r w:rsidR="0000511D">
        <w:rPr>
          <w:lang w:val="en-US"/>
        </w:rPr>
        <w:t>Windows</w:t>
      </w:r>
      <w:r w:rsidR="00D31DA2" w:rsidRPr="00D31DA2">
        <w:t xml:space="preserve"> </w:t>
      </w:r>
      <w:r w:rsidR="00D31DA2">
        <w:rPr>
          <w:lang w:val="en-US"/>
        </w:rPr>
        <w:t>Server</w:t>
      </w:r>
      <w:r w:rsidR="00D31DA2">
        <w:t xml:space="preserve"> 20</w:t>
      </w:r>
      <w:r w:rsidR="0000511D" w:rsidRPr="0000511D">
        <w:t xml:space="preserve">08 </w:t>
      </w:r>
      <w:r w:rsidR="0000511D">
        <w:rPr>
          <w:lang w:val="en-US"/>
        </w:rPr>
        <w:t>R</w:t>
      </w:r>
      <w:r w:rsidR="0000511D" w:rsidRPr="0000511D">
        <w:t xml:space="preserve">2 </w:t>
      </w:r>
      <w:r w:rsidR="0000511D">
        <w:rPr>
          <w:lang w:val="en-US"/>
        </w:rPr>
        <w:t>Standard</w:t>
      </w:r>
      <w:r w:rsidR="00D31DA2">
        <w:t>.</w:t>
      </w:r>
    </w:p>
    <w:p w:rsidR="009D5E4E" w:rsidRPr="009D5E4E" w:rsidRDefault="009D5E4E" w:rsidP="009D29CF">
      <w:pPr>
        <w:pStyle w:val="af4"/>
      </w:pPr>
      <w:r>
        <w:t>Программный код должен быть хорошо структурирован</w:t>
      </w:r>
      <w:r w:rsidR="0000511D">
        <w:t xml:space="preserve"> и понятен в дальнейшем сопровождении</w:t>
      </w:r>
      <w:r>
        <w:t xml:space="preserve">, для этого необходимо использовать паттерны программирования. </w:t>
      </w:r>
      <w:r w:rsidR="008B3ABB">
        <w:t>Видимая часть проекта – п</w:t>
      </w:r>
      <w:r>
        <w:t>анель управления интеграцией для пользователей</w:t>
      </w:r>
      <w:r w:rsidR="003042BA">
        <w:t>, которая</w:t>
      </w:r>
      <w:r>
        <w:t xml:space="preserve"> разрабатывается в соответствии с шаблоном проектирования </w:t>
      </w:r>
      <w:r>
        <w:rPr>
          <w:lang w:val="en-US"/>
        </w:rPr>
        <w:t>Model</w:t>
      </w:r>
      <w:r w:rsidRPr="009D5E4E">
        <w:t>-</w:t>
      </w:r>
      <w:r>
        <w:rPr>
          <w:lang w:val="en-US"/>
        </w:rPr>
        <w:t>View</w:t>
      </w:r>
      <w:r w:rsidRPr="009D5E4E">
        <w:t>-</w:t>
      </w:r>
      <w:r>
        <w:rPr>
          <w:lang w:val="en-US"/>
        </w:rPr>
        <w:t>Controller</w:t>
      </w:r>
      <w:r>
        <w:t xml:space="preserve">. </w:t>
      </w:r>
    </w:p>
    <w:p w:rsidR="001B0B3D" w:rsidRPr="005C2874" w:rsidRDefault="001B0B3D" w:rsidP="009D5E4E">
      <w:pPr>
        <w:pStyle w:val="3"/>
        <w:numPr>
          <w:ilvl w:val="2"/>
          <w:numId w:val="1"/>
        </w:numPr>
      </w:pPr>
      <w:bookmarkStart w:id="44" w:name="_Toc420686768"/>
      <w:r>
        <w:t xml:space="preserve">Требования к техническому </w:t>
      </w:r>
      <w:r w:rsidR="008A15D2">
        <w:t>обеспечению</w:t>
      </w:r>
      <w:bookmarkEnd w:id="44"/>
    </w:p>
    <w:p w:rsidR="00394262" w:rsidRDefault="00394262" w:rsidP="009D29CF">
      <w:pPr>
        <w:pStyle w:val="af4"/>
      </w:pPr>
      <w:r>
        <w:t>Приложение интеграции региональной и федеральной</w:t>
      </w:r>
      <w:r w:rsidR="00011650">
        <w:t xml:space="preserve"> систем объектового учета должно</w:t>
      </w:r>
      <w: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процессор</w:t>
      </w:r>
      <w:r w:rsidRPr="00011650">
        <w:t xml:space="preserve"> – </w:t>
      </w:r>
      <w:r>
        <w:rPr>
          <w:lang w:val="en-US"/>
        </w:rPr>
        <w:t>Intel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Xeon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CPU</w:t>
      </w:r>
      <w:r w:rsidRPr="00011650">
        <w:t xml:space="preserve"> </w:t>
      </w:r>
      <w:r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>
        <w:rPr>
          <w:lang w:val="en-US"/>
        </w:rPr>
        <w:t>GHz</w:t>
      </w:r>
      <w:r w:rsidRPr="00011650">
        <w:t>;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установленная память (ОЗУ) – 3,08 Гб</w:t>
      </w:r>
      <w:r>
        <w:rPr>
          <w:lang w:val="en-US"/>
        </w:rPr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lastRenderedPageBreak/>
        <w:t>тип системы – 64-разрядная операционная система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011650" w:rsidRPr="008D3B9F" w:rsidRDefault="00011650" w:rsidP="00104D5D">
      <w:pPr>
        <w:pStyle w:val="af4"/>
      </w:pPr>
      <w:r>
        <w:t xml:space="preserve">Требования аппаратной части позволяют хранить большие объемы данных и производить быстрое обращение к ним, что </w:t>
      </w:r>
      <w:r w:rsidR="00327EF5">
        <w:t>способствует</w:t>
      </w:r>
      <w:r>
        <w:t xml:space="preserve"> ускор</w:t>
      </w:r>
      <w:r w:rsidR="00327EF5">
        <w:t>ению</w:t>
      </w:r>
      <w:r>
        <w:t xml:space="preserve"> процесс обмена данными</w:t>
      </w:r>
      <w:r w:rsidR="00327EF5">
        <w:t xml:space="preserve"> между информационными системами</w:t>
      </w:r>
      <w:r>
        <w:t>.</w:t>
      </w:r>
    </w:p>
    <w:p w:rsidR="00BD32EC" w:rsidRPr="005C2874" w:rsidRDefault="00BD32EC" w:rsidP="00E67FE1">
      <w:pPr>
        <w:jc w:val="center"/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4B2214" w:rsidP="00BD32EC">
      <w:pPr>
        <w:pStyle w:val="1"/>
        <w:numPr>
          <w:ilvl w:val="0"/>
          <w:numId w:val="1"/>
        </w:numPr>
      </w:pPr>
      <w:bookmarkStart w:id="45" w:name="_Toc420686769"/>
      <w:r>
        <w:lastRenderedPageBreak/>
        <w:t>МОДЕЛЬ ДАННЫХ СИСТЕМЫ</w:t>
      </w:r>
      <w:bookmarkEnd w:id="45"/>
    </w:p>
    <w:p w:rsidR="00542EDC" w:rsidRDefault="00542EDC" w:rsidP="00542EDC">
      <w:pPr>
        <w:pStyle w:val="2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 </w:t>
      </w:r>
      <w:bookmarkStart w:id="46" w:name="_Toc420686770"/>
      <w:r>
        <w:t xml:space="preserve">Стандарт функционального моделирования </w:t>
      </w:r>
      <w:r>
        <w:rPr>
          <w:lang w:val="en-US"/>
        </w:rPr>
        <w:t>IDEF0</w:t>
      </w:r>
      <w:bookmarkEnd w:id="46"/>
    </w:p>
    <w:p w:rsidR="00E67FE1" w:rsidRDefault="00E67FE1" w:rsidP="00542EDC">
      <w:pPr>
        <w:pStyle w:val="af4"/>
      </w:pPr>
      <w:r>
        <w:t xml:space="preserve">Одним из начальных этапов разработки любого программного продукта является построение функциональной модели будущего прототипа системы. </w:t>
      </w:r>
      <w:r w:rsidR="00BA529D">
        <w:t>Ее с</w:t>
      </w:r>
      <w:r w:rsidR="00542EDC">
        <w:t>оздание позволяет избежать многих ошибок проектирования на ранних этапах</w:t>
      </w:r>
      <w:r w:rsidR="008C4BC9">
        <w:t xml:space="preserve">, </w:t>
      </w:r>
      <w:r w:rsidR="00542EDC">
        <w:t xml:space="preserve">повысить качество продукта и снизить временные сроки на его </w:t>
      </w:r>
      <w:r w:rsidR="008C4BC9">
        <w:t>реализацию</w:t>
      </w:r>
      <w:r w:rsidR="00542EDC">
        <w:t xml:space="preserve">. Для построения функциональных диаграмм бизнес-процессов приложения принято использовать стандарт функционального моделирования </w:t>
      </w:r>
      <w:r w:rsidR="00542EDC">
        <w:rPr>
          <w:lang w:val="en-US"/>
        </w:rPr>
        <w:t>IDEF</w:t>
      </w:r>
      <w:r w:rsidR="00542EDC" w:rsidRPr="00542EDC">
        <w:t>0</w:t>
      </w:r>
      <w:r w:rsidR="00542EDC">
        <w:t>.</w:t>
      </w:r>
    </w:p>
    <w:p w:rsidR="008B7DC3" w:rsidRDefault="00542EDC" w:rsidP="00542EDC">
      <w:pPr>
        <w:pStyle w:val="af4"/>
      </w:pPr>
      <w:r>
        <w:t xml:space="preserve">Методология </w:t>
      </w:r>
      <w:r>
        <w:rPr>
          <w:lang w:val="en-US"/>
        </w:rPr>
        <w:t>IDEF</w:t>
      </w:r>
      <w:r w:rsidRPr="008B7DC3">
        <w:t>0</w:t>
      </w:r>
      <w:r>
        <w:t xml:space="preserve"> примен</w:t>
      </w:r>
      <w:r w:rsidR="008B7DC3">
        <w:t xml:space="preserve">яется в различных сферах как эффективное средство проектирования и анализа. Основной структурной единицей модели </w:t>
      </w:r>
      <w:r w:rsidR="008B7DC3">
        <w:rPr>
          <w:lang w:val="en-US"/>
        </w:rPr>
        <w:t>IDEF</w:t>
      </w:r>
      <w:r w:rsidR="008B7DC3" w:rsidRPr="008B7DC3">
        <w:t xml:space="preserve">0 </w:t>
      </w:r>
      <w:r w:rsidR="008B7DC3">
        <w:t xml:space="preserve">является диаграмма, которая представляет графическое описание рассматриваемой предметной области. </w:t>
      </w:r>
      <w:r w:rsidR="005A3E71">
        <w:t>К</w:t>
      </w:r>
      <w:r w:rsidR="008B7DC3">
        <w:t xml:space="preserve">аждая диаграмма </w:t>
      </w:r>
      <w:r w:rsidR="0093346C">
        <w:t>подразделяется</w:t>
      </w:r>
      <w:r w:rsidR="008B7DC3">
        <w:t xml:space="preserve"> на взаимосвязанные компоненты – блоки.</w:t>
      </w:r>
    </w:p>
    <w:p w:rsidR="00542EDC" w:rsidRDefault="008B7DC3" w:rsidP="00542EDC">
      <w:pPr>
        <w:pStyle w:val="af4"/>
      </w:pPr>
      <w:r>
        <w:t xml:space="preserve">Блоки </w:t>
      </w:r>
      <w:r>
        <w:rPr>
          <w:lang w:val="en-US"/>
        </w:rPr>
        <w:t>IDEF</w:t>
      </w:r>
      <w:r w:rsidRPr="008B7DC3">
        <w:t>0-</w:t>
      </w:r>
      <w:r>
        <w:t xml:space="preserve">диаграмм отражают задачи/процессы, в результате выполнения которых можно получить определенные результаты. </w:t>
      </w:r>
      <w:r w:rsidR="0008716B">
        <w:t>Б</w:t>
      </w:r>
      <w:r w:rsidR="00D74E2E">
        <w:t xml:space="preserve">лок </w:t>
      </w:r>
      <w:r>
        <w:rPr>
          <w:lang w:val="en-US"/>
        </w:rPr>
        <w:t>IDEF</w:t>
      </w:r>
      <w:r>
        <w:t xml:space="preserve">0-диаграммы отображается в виде прямоугольника, каждая сторона которого обозначает определенное назначение. На рисунке 2.1 представлен пример простейшей </w:t>
      </w:r>
      <w:r>
        <w:rPr>
          <w:lang w:val="en-US"/>
        </w:rPr>
        <w:t>IDEF</w:t>
      </w:r>
      <w:r w:rsidRPr="008B7DC3">
        <w:t>0-</w:t>
      </w:r>
      <w:r>
        <w:t>диаграммы, состоящей из единственного логического блока.</w:t>
      </w:r>
    </w:p>
    <w:p w:rsidR="008B7DC3" w:rsidRPr="008B7DC3" w:rsidRDefault="008B7DC3" w:rsidP="00C449F4">
      <w:pPr>
        <w:pStyle w:val="af5"/>
      </w:pPr>
      <w:r>
        <w:rPr>
          <w:noProof/>
        </w:rPr>
        <w:drawing>
          <wp:inline distT="0" distB="0" distL="0" distR="0">
            <wp:extent cx="3177374" cy="2018586"/>
            <wp:effectExtent l="19050" t="0" r="3976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9519" cy="2019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EDC" w:rsidRDefault="008B7DC3" w:rsidP="00C449F4">
      <w:pPr>
        <w:pStyle w:val="af5"/>
      </w:pPr>
      <w:r w:rsidRPr="008B7DC3">
        <w:t xml:space="preserve">Рисунок 2.1. Простейшая </w:t>
      </w:r>
      <w:r w:rsidRPr="008B7DC3">
        <w:rPr>
          <w:lang w:val="en-US"/>
        </w:rPr>
        <w:t>IDEF</w:t>
      </w:r>
      <w:r w:rsidRPr="008D3B9F">
        <w:t>0-</w:t>
      </w:r>
      <w:r w:rsidRPr="008B7DC3">
        <w:t>диаграмма</w:t>
      </w:r>
    </w:p>
    <w:p w:rsidR="008B7DC3" w:rsidRDefault="00BF3FA8" w:rsidP="009D29CF">
      <w:pPr>
        <w:pStyle w:val="af4"/>
      </w:pPr>
      <w:r>
        <w:lastRenderedPageBreak/>
        <w:t>Из рисунка видно, что с</w:t>
      </w:r>
      <w:r w:rsidR="009D29CF">
        <w:t xml:space="preserve">тороны блока </w:t>
      </w:r>
      <w:r w:rsidR="00535531">
        <w:t>заключают в себе связи следующих типов: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>вход (левая сторона блока) – описывает входные данные или информацию, использующиеся при выполнении бизнес-процесса для получения определенного результата</w:t>
      </w:r>
      <w:r w:rsidRPr="00535531">
        <w:t>;</w:t>
      </w:r>
    </w:p>
    <w:p w:rsidR="00535531" w:rsidRPr="00535531" w:rsidRDefault="00535531" w:rsidP="003236B4">
      <w:pPr>
        <w:pStyle w:val="af4"/>
        <w:numPr>
          <w:ilvl w:val="0"/>
          <w:numId w:val="11"/>
        </w:numPr>
      </w:pPr>
      <w:r>
        <w:t>управление (верхняя сторона блока) – описывает условия, требования, правила или стандарты, влияющие на выполнение функции</w:t>
      </w:r>
      <w:r w:rsidRPr="00535531"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>механизм (нижняя сторона блока) – описывает ресурсы, с помощью которых выполняется работа. Например, персонал, денежные средства и т.д.</w:t>
      </w:r>
      <w:r>
        <w:rPr>
          <w:lang w:val="en-US"/>
        </w:rPr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 xml:space="preserve">выход (правая сторона блока) – описывает результат выполнения функции. </w:t>
      </w:r>
    </w:p>
    <w:p w:rsidR="004403D9" w:rsidRDefault="000D0267" w:rsidP="000D0267">
      <w:pPr>
        <w:pStyle w:val="af4"/>
      </w:pPr>
      <w:r>
        <w:t xml:space="preserve">Модель информационной системы в нотации стандарта </w:t>
      </w:r>
      <w:r>
        <w:rPr>
          <w:lang w:val="en-US"/>
        </w:rPr>
        <w:t>IDEF</w:t>
      </w:r>
      <w:r>
        <w:t xml:space="preserve">0 представляется совокупностью иерархически взаимосвязанных диаграмм двух типов: контекстной и декомпозиции. </w:t>
      </w:r>
    </w:p>
    <w:p w:rsidR="004403D9" w:rsidRDefault="000D0267" w:rsidP="000D0267">
      <w:pPr>
        <w:pStyle w:val="af4"/>
      </w:pPr>
      <w:r>
        <w:t>Контекстная диаграмма располагается в верхней части иерархии модели и</w:t>
      </w:r>
      <w:r w:rsidR="004403D9">
        <w:t xml:space="preserve"> представляет собой общее описание системы и ее взаимодействия с внешней средой.</w:t>
      </w:r>
    </w:p>
    <w:p w:rsidR="004403D9" w:rsidRDefault="004403D9" w:rsidP="000D0267">
      <w:pPr>
        <w:pStyle w:val="af4"/>
      </w:pPr>
      <w:r>
        <w:t xml:space="preserve">Диаграмма декомпозиции описывает отдельный фрагмент системы. Фрагментом может быть как </w:t>
      </w:r>
      <w:r w:rsidR="008D3B9F">
        <w:t xml:space="preserve">крупный </w:t>
      </w:r>
      <w:r>
        <w:t>модуль проекта, так и отдельно взятая</w:t>
      </w:r>
      <w:r w:rsidR="00C063E5">
        <w:t xml:space="preserve"> его</w:t>
      </w:r>
      <w:r>
        <w:t xml:space="preserve"> функция. Описание архитектурных частей приложения может быть представлено несколькими диаграммами декомпозиции, которые логически взаимосвязаны между собой.</w:t>
      </w:r>
    </w:p>
    <w:p w:rsidR="00535531" w:rsidRDefault="00524061" w:rsidP="00524061">
      <w:pPr>
        <w:pStyle w:val="2"/>
        <w:numPr>
          <w:ilvl w:val="1"/>
          <w:numId w:val="1"/>
        </w:numPr>
      </w:pPr>
      <w:r>
        <w:t xml:space="preserve"> </w:t>
      </w:r>
      <w:bookmarkStart w:id="47" w:name="_Toc420686771"/>
      <w:r>
        <w:rPr>
          <w:lang w:val="en-US"/>
        </w:rPr>
        <w:t>IDEF0</w:t>
      </w:r>
      <w:r>
        <w:t>-модель приложения интеграции</w:t>
      </w:r>
      <w:bookmarkEnd w:id="47"/>
    </w:p>
    <w:p w:rsidR="00524061" w:rsidRDefault="00524061" w:rsidP="00524061">
      <w:pPr>
        <w:pStyle w:val="af4"/>
      </w:pPr>
      <w:r>
        <w:t xml:space="preserve">Для построения </w:t>
      </w:r>
      <w:r>
        <w:rPr>
          <w:lang w:val="en-US"/>
        </w:rPr>
        <w:t>IDEF</w:t>
      </w:r>
      <w:r w:rsidRPr="00524061">
        <w:t>0-</w:t>
      </w:r>
      <w:r w:rsidR="008D3B9F">
        <w:t xml:space="preserve">диаграмм </w:t>
      </w:r>
      <w:r>
        <w:t xml:space="preserve">модели </w:t>
      </w:r>
      <w:r w:rsidR="0074086B">
        <w:t>подсистемы</w:t>
      </w:r>
      <w:r>
        <w:t xml:space="preserve"> интеграции федеральной и региональной ИС объектового учета было выбрана программа </w:t>
      </w:r>
      <w:proofErr w:type="spellStart"/>
      <w:r>
        <w:rPr>
          <w:lang w:val="en-US"/>
        </w:rPr>
        <w:t>Edraw</w:t>
      </w:r>
      <w:proofErr w:type="spellEnd"/>
      <w:r w:rsidRPr="00524061">
        <w:t xml:space="preserve"> </w:t>
      </w:r>
      <w:r>
        <w:rPr>
          <w:lang w:val="en-US"/>
        </w:rPr>
        <w:t>Max</w:t>
      </w:r>
      <w:r>
        <w:t xml:space="preserve">. </w:t>
      </w:r>
      <w:r w:rsidR="008D3B9F">
        <w:t>Данное</w:t>
      </w:r>
      <w:r>
        <w:t xml:space="preserve"> </w:t>
      </w:r>
      <w:r w:rsidR="0021399B">
        <w:t>программное обе</w:t>
      </w:r>
      <w:r w:rsidR="00B64B91">
        <w:t>с</w:t>
      </w:r>
      <w:r w:rsidR="0021399B">
        <w:t>печение</w:t>
      </w:r>
      <w:r>
        <w:t xml:space="preserve"> поддерживает</w:t>
      </w:r>
      <w:r w:rsidR="00055279">
        <w:t xml:space="preserve"> построение схем</w:t>
      </w:r>
      <w:r>
        <w:t xml:space="preserve"> различны</w:t>
      </w:r>
      <w:r w:rsidR="00055279">
        <w:t>х</w:t>
      </w:r>
      <w:r>
        <w:t xml:space="preserve"> стандарт</w:t>
      </w:r>
      <w:r w:rsidR="00055279">
        <w:t>ов</w:t>
      </w:r>
      <w:r>
        <w:t xml:space="preserve"> моделирования, в том числе и</w:t>
      </w:r>
      <w:r w:rsidRPr="00524061">
        <w:t xml:space="preserve"> </w:t>
      </w:r>
      <w:r>
        <w:rPr>
          <w:lang w:val="en-US"/>
        </w:rPr>
        <w:t>IDEF</w:t>
      </w:r>
      <w:r w:rsidRPr="00524061">
        <w:t>0.</w:t>
      </w:r>
    </w:p>
    <w:p w:rsidR="00524061" w:rsidRDefault="00524061" w:rsidP="00524061">
      <w:pPr>
        <w:pStyle w:val="af4"/>
      </w:pPr>
      <w:r>
        <w:lastRenderedPageBreak/>
        <w:t xml:space="preserve">На рисунке 2.2 представлена диаграмма функциональной модели разрабатываемой </w:t>
      </w:r>
      <w:r w:rsidR="00870423">
        <w:t xml:space="preserve">в рамках дипломного проектирования </w:t>
      </w:r>
      <w:r w:rsidR="00A932FB">
        <w:t>подсистемы</w:t>
      </w:r>
      <w:r>
        <w:t>.</w:t>
      </w:r>
    </w:p>
    <w:p w:rsidR="00E67FE1" w:rsidRDefault="00E67FE1" w:rsidP="00C449F4">
      <w:pPr>
        <w:pStyle w:val="af5"/>
      </w:pPr>
      <w:r w:rsidRPr="00E67FE1">
        <w:rPr>
          <w:noProof/>
        </w:rPr>
        <w:drawing>
          <wp:inline distT="0" distB="0" distL="0" distR="0">
            <wp:extent cx="5475301" cy="2824688"/>
            <wp:effectExtent l="19050" t="0" r="0" b="0"/>
            <wp:docPr id="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603" cy="2826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7FE1" w:rsidRDefault="00E67FE1" w:rsidP="00C449F4">
      <w:pPr>
        <w:pStyle w:val="af5"/>
      </w:pPr>
      <w:r w:rsidRPr="00E67FE1">
        <w:t xml:space="preserve">Рисунок </w:t>
      </w:r>
      <w:r w:rsidR="00072087">
        <w:t>2.2</w:t>
      </w:r>
      <w:r>
        <w:t xml:space="preserve">. </w:t>
      </w:r>
      <w:r>
        <w:rPr>
          <w:lang w:val="en-US"/>
        </w:rPr>
        <w:t>IDEF</w:t>
      </w:r>
      <w:r>
        <w:t xml:space="preserve">0-диаграмма </w:t>
      </w:r>
      <w:r w:rsidR="00524061">
        <w:t>функциональной модели</w:t>
      </w:r>
    </w:p>
    <w:p w:rsidR="00462DB9" w:rsidRDefault="00C449F4" w:rsidP="00C449F4">
      <w:pPr>
        <w:pStyle w:val="af4"/>
      </w:pPr>
      <w:r>
        <w:t xml:space="preserve">Из представленной схемы видно, что обязательными условиями </w:t>
      </w:r>
      <w:r w:rsidR="00DE6194">
        <w:t>работы</w:t>
      </w:r>
      <w:r>
        <w:t xml:space="preserve"> приложения интеграции является на</w:t>
      </w:r>
      <w:r w:rsidR="00A063D4">
        <w:t>личие систем АИС: Объектовый учет</w:t>
      </w:r>
      <w:r>
        <w:t xml:space="preserve"> и «Реформа ЖКХ», а также управляющей компании, заинтересова</w:t>
      </w:r>
      <w:r w:rsidR="008D3B9F">
        <w:t>нной в раскрытии данных</w:t>
      </w:r>
      <w:r>
        <w:t xml:space="preserve"> процесс</w:t>
      </w:r>
      <w:r w:rsidR="008D3B9F">
        <w:t>ов</w:t>
      </w:r>
      <w:r>
        <w:t xml:space="preserve"> домоуправления. Среди входных треб</w:t>
      </w:r>
      <w:r w:rsidR="002473D5">
        <w:t xml:space="preserve">ований выделяются два документа – это </w:t>
      </w:r>
      <w:r>
        <w:t>постановление Правительства РФ</w:t>
      </w:r>
      <w:r w:rsidR="001B74D0">
        <w:t xml:space="preserve"> № 731</w:t>
      </w:r>
      <w:r>
        <w:t xml:space="preserve">, обязывающие </w:t>
      </w:r>
      <w:proofErr w:type="spellStart"/>
      <w:r>
        <w:t>домоуправляющие</w:t>
      </w:r>
      <w:proofErr w:type="spellEnd"/>
      <w:r>
        <w:t xml:space="preserve"> организации загружать данные на портал «Реформа ЖКХ», и документация по использованию </w:t>
      </w:r>
      <w:r>
        <w:rPr>
          <w:lang w:val="en-US"/>
        </w:rPr>
        <w:t>API</w:t>
      </w:r>
      <w:r w:rsidRPr="00C449F4">
        <w:t>-</w:t>
      </w:r>
      <w:r>
        <w:t>интерфейса, предлагаемого разработчиками федеральной ИС, для взаимодействия с внешними системами.</w:t>
      </w:r>
    </w:p>
    <w:p w:rsidR="00072087" w:rsidRDefault="009C0957" w:rsidP="00DC4DA8">
      <w:pPr>
        <w:pStyle w:val="af4"/>
      </w:pPr>
      <w:r>
        <w:t>Пользователи управляющих компаний в системе «АИС</w:t>
      </w:r>
      <w:r w:rsidRPr="009C0957">
        <w:t xml:space="preserve">: </w:t>
      </w:r>
      <w:r>
        <w:t>Объектовый учет» осуществляют управление процессом интеграции, а администратор ИС «Реформа ЖКХ»</w:t>
      </w:r>
      <w:r w:rsidR="00675298">
        <w:t xml:space="preserve"> </w:t>
      </w:r>
      <w:r w:rsidR="00571223">
        <w:t>с</w:t>
      </w:r>
      <w:r>
        <w:t xml:space="preserve">ледит за корректностью </w:t>
      </w:r>
      <w:r w:rsidR="00675298">
        <w:t>поставляемых</w:t>
      </w:r>
      <w:r>
        <w:t xml:space="preserve"> данных</w:t>
      </w:r>
      <w:r w:rsidR="00571223">
        <w:t>.</w:t>
      </w:r>
    </w:p>
    <w:p w:rsidR="00072087" w:rsidRDefault="00072087" w:rsidP="00462DB9">
      <w:pPr>
        <w:pStyle w:val="af4"/>
        <w:ind w:firstLine="0"/>
      </w:pPr>
      <w:r>
        <w:tab/>
        <w:t>На рисунке 2.3</w:t>
      </w:r>
      <w:r w:rsidR="004A4C5E">
        <w:t xml:space="preserve"> </w:t>
      </w:r>
      <w:r>
        <w:t xml:space="preserve">представлена декомпозиция </w:t>
      </w:r>
      <w:r w:rsidR="00040993">
        <w:t xml:space="preserve">основных </w:t>
      </w:r>
      <w:r w:rsidR="003E1AFB">
        <w:t xml:space="preserve">стадий </w:t>
      </w:r>
      <w:r w:rsidR="00040993">
        <w:t>поставки данных</w:t>
      </w:r>
      <w:r w:rsidR="003E1AFB">
        <w:t xml:space="preserve"> управляющей компании </w:t>
      </w:r>
      <w:r w:rsidR="00F0654B">
        <w:t>через подсистему</w:t>
      </w:r>
      <w:r w:rsidR="00040993">
        <w:t xml:space="preserve"> интеграции.</w:t>
      </w:r>
    </w:p>
    <w:p w:rsidR="002B2814" w:rsidRDefault="00582F41" w:rsidP="00250D67">
      <w:pPr>
        <w:pStyle w:val="af5"/>
        <w:jc w:val="both"/>
      </w:pPr>
      <w:r>
        <w:rPr>
          <w:noProof/>
        </w:rPr>
        <w:lastRenderedPageBreak/>
        <w:drawing>
          <wp:inline distT="0" distB="0" distL="0" distR="0">
            <wp:extent cx="5753597" cy="2743971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228" cy="27442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C5E" w:rsidRDefault="00072087" w:rsidP="00250D67">
      <w:pPr>
        <w:pStyle w:val="af5"/>
      </w:pPr>
      <w:r>
        <w:t xml:space="preserve">  </w:t>
      </w:r>
      <w:r w:rsidR="00582F41">
        <w:t xml:space="preserve">Рисунок 2.3. </w:t>
      </w:r>
      <w:r w:rsidR="00250D67">
        <w:t>Стадии раскрытия данных УК на портале Реформы</w:t>
      </w:r>
    </w:p>
    <w:p w:rsidR="00524061" w:rsidRDefault="004A4C5E" w:rsidP="00462DB9">
      <w:pPr>
        <w:pStyle w:val="af4"/>
        <w:ind w:firstLine="0"/>
      </w:pPr>
      <w:r>
        <w:t xml:space="preserve">  </w:t>
      </w:r>
      <w:r w:rsidR="00462DB9">
        <w:t xml:space="preserve"> </w:t>
      </w:r>
      <w:r w:rsidR="00C449F4">
        <w:t xml:space="preserve">   </w:t>
      </w:r>
      <w:r w:rsidR="00B32CA2">
        <w:t xml:space="preserve">Как видно из рисунка, на первом этапе управляющая компания подает заявку на </w:t>
      </w:r>
      <w:r w:rsidR="009560CA">
        <w:t>поставку</w:t>
      </w:r>
      <w:r w:rsidR="00B32CA2">
        <w:t xml:space="preserve"> данных. </w:t>
      </w:r>
      <w:r w:rsidR="00A909FA">
        <w:t>В случае ее</w:t>
      </w:r>
      <w:r w:rsidR="00B32CA2">
        <w:t xml:space="preserve"> одобрения администратором Реформы </w:t>
      </w:r>
      <w:r w:rsidR="00FF3FCA">
        <w:t>производится</w:t>
      </w:r>
      <w:r w:rsidR="00B32CA2">
        <w:t xml:space="preserve"> загрузка данных процессов домоуправления компании, другими словами ее «инициализация» на портале. Затем, по мере обновления/загрузки новых данных пользователем УК на сайт региональной системы ОУ</w:t>
      </w:r>
      <w:r w:rsidR="000831F9">
        <w:t xml:space="preserve"> производится раскрытие </w:t>
      </w:r>
      <w:r w:rsidR="008D3B9F">
        <w:t xml:space="preserve">и </w:t>
      </w:r>
      <w:r w:rsidR="000831F9">
        <w:t>э</w:t>
      </w:r>
      <w:r w:rsidR="00BC4079">
        <w:t>т</w:t>
      </w:r>
      <w:r w:rsidR="00E51297">
        <w:t>ой ин</w:t>
      </w:r>
      <w:r w:rsidR="00BC4079">
        <w:t>ф</w:t>
      </w:r>
      <w:r w:rsidR="00E51297">
        <w:t>о</w:t>
      </w:r>
      <w:r w:rsidR="00BC4079">
        <w:t>рмации</w:t>
      </w:r>
      <w:r w:rsidR="000831F9">
        <w:t>.</w:t>
      </w:r>
    </w:p>
    <w:p w:rsidR="00E51297" w:rsidRDefault="00146D46" w:rsidP="00462DB9">
      <w:pPr>
        <w:pStyle w:val="af4"/>
        <w:ind w:firstLine="0"/>
      </w:pPr>
      <w:r>
        <w:tab/>
      </w:r>
      <w:r w:rsidR="006C776D">
        <w:t xml:space="preserve">На рисунке 2.4 изображен процесс отправки </w:t>
      </w:r>
      <w:r w:rsidR="007A7202">
        <w:t>данных</w:t>
      </w:r>
      <w:r w:rsidR="008D3B9F">
        <w:t xml:space="preserve"> с помощью </w:t>
      </w:r>
      <w:r w:rsidR="008D3B9F">
        <w:rPr>
          <w:lang w:val="en-US"/>
        </w:rPr>
        <w:t>API</w:t>
      </w:r>
      <w:r w:rsidR="008D3B9F" w:rsidRPr="008D3B9F">
        <w:t>-</w:t>
      </w:r>
      <w:r w:rsidR="008D3B9F">
        <w:t>метода</w:t>
      </w:r>
      <w:r w:rsidR="006C776D">
        <w:t xml:space="preserve"> на сайт федерального портала.</w:t>
      </w:r>
    </w:p>
    <w:p w:rsidR="008B5283" w:rsidRDefault="00DC098E" w:rsidP="00DC098E">
      <w:pPr>
        <w:pStyle w:val="af5"/>
      </w:pPr>
      <w:r>
        <w:rPr>
          <w:noProof/>
        </w:rPr>
        <w:drawing>
          <wp:inline distT="0" distB="0" distL="0" distR="0">
            <wp:extent cx="5594570" cy="2165524"/>
            <wp:effectExtent l="19050" t="0" r="613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649" cy="2165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76A8" w:rsidRPr="00E67FE1" w:rsidRDefault="00A276A8" w:rsidP="00A276A8">
      <w:pPr>
        <w:pStyle w:val="af5"/>
      </w:pPr>
      <w:r>
        <w:t>Рисунок 2.4. Диаграмма процесса поставки данных порталу «Реформа ЖКХ»</w:t>
      </w:r>
    </w:p>
    <w:p w:rsidR="007C214B" w:rsidRDefault="004900F7" w:rsidP="004900F7">
      <w:pPr>
        <w:pStyle w:val="af4"/>
      </w:pPr>
      <w:r>
        <w:tab/>
        <w:t xml:space="preserve">Перед выполнением </w:t>
      </w:r>
      <w:r>
        <w:rPr>
          <w:lang w:val="en-US"/>
        </w:rPr>
        <w:t>API</w:t>
      </w:r>
      <w:r>
        <w:t>-метода на отправку информации Реформе</w:t>
      </w:r>
      <w:r w:rsidR="00DC098E">
        <w:t xml:space="preserve">, необходимо произвести сбор данных из источника. Это делается с помощью вызова </w:t>
      </w:r>
      <w:r w:rsidR="00BE72A6">
        <w:t xml:space="preserve">специальной </w:t>
      </w:r>
      <w:r w:rsidR="00DC098E">
        <w:t xml:space="preserve">хранимой </w:t>
      </w:r>
      <w:r w:rsidR="001977A7">
        <w:rPr>
          <w:lang w:val="en-US"/>
        </w:rPr>
        <w:t>SQL</w:t>
      </w:r>
      <w:r w:rsidR="001977A7" w:rsidRPr="001977A7">
        <w:t>-</w:t>
      </w:r>
      <w:r w:rsidR="00DC098E">
        <w:t xml:space="preserve">процедуры, входными параметрами </w:t>
      </w:r>
      <w:r w:rsidR="00DC098E">
        <w:lastRenderedPageBreak/>
        <w:t xml:space="preserve">которой являются идентификаторы организации и объекта, а также наименование </w:t>
      </w:r>
      <w:r w:rsidR="00DC098E">
        <w:rPr>
          <w:lang w:val="en-US"/>
        </w:rPr>
        <w:t>API</w:t>
      </w:r>
      <w:r w:rsidR="00DC098E">
        <w:t xml:space="preserve">-метода. При успешном выполнении процедуры происходит формирование таблицы данных, которая затем трансформируется в объект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класса с помощью модуля привязки. Если объект успешно собран, </w:t>
      </w:r>
      <w:r w:rsidR="00955690">
        <w:t>то</w:t>
      </w:r>
      <w:r w:rsidR="00DC098E">
        <w:t xml:space="preserve"> происходит вызов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метода и </w:t>
      </w:r>
      <w:r w:rsidR="008D3B9F">
        <w:t>производится</w:t>
      </w:r>
      <w:r w:rsidR="00DC098E">
        <w:t xml:space="preserve"> отправка данных. Результатом выполнения является ответное сообщение от портала Реформы, в котором указан статус выполненного запроса.</w:t>
      </w:r>
    </w:p>
    <w:p w:rsidR="00E8360E" w:rsidRPr="00966B57" w:rsidRDefault="009D00F3" w:rsidP="004900F7">
      <w:pPr>
        <w:pStyle w:val="af4"/>
      </w:pPr>
      <w:r>
        <w:t xml:space="preserve">На рисунке 2.5 </w:t>
      </w:r>
      <w:r w:rsidR="00966B57">
        <w:t>изображена</w:t>
      </w:r>
      <w:r>
        <w:t xml:space="preserve"> диаграмма</w:t>
      </w:r>
      <w:r w:rsidR="00146399">
        <w:t>, описывающая</w:t>
      </w:r>
      <w:r>
        <w:t xml:space="preserve"> процесса </w:t>
      </w:r>
      <w:r w:rsidR="00512DB5">
        <w:t>отправки</w:t>
      </w:r>
      <w:r>
        <w:t xml:space="preserve"> </w:t>
      </w:r>
      <w:r>
        <w:rPr>
          <w:lang w:val="en-US"/>
        </w:rPr>
        <w:t>xml</w:t>
      </w:r>
      <w:r w:rsidRPr="009D00F3">
        <w:t>-</w:t>
      </w:r>
      <w:r w:rsidR="00512DB5">
        <w:t>сообщения</w:t>
      </w:r>
      <w:r>
        <w:t xml:space="preserve"> по протоколу передачи данных </w:t>
      </w:r>
      <w:r>
        <w:rPr>
          <w:lang w:val="en-US"/>
        </w:rPr>
        <w:t>SOAP</w:t>
      </w:r>
      <w:r w:rsidRPr="00966B57">
        <w:t>.</w:t>
      </w:r>
    </w:p>
    <w:p w:rsidR="0057272B" w:rsidRPr="00512DB5" w:rsidRDefault="00512DB5" w:rsidP="00512DB5">
      <w:pPr>
        <w:pStyle w:val="af5"/>
        <w:rPr>
          <w:lang w:val="en-US"/>
        </w:rPr>
      </w:pPr>
      <w:r>
        <w:rPr>
          <w:noProof/>
        </w:rPr>
        <w:drawing>
          <wp:inline distT="0" distB="0" distL="0" distR="0">
            <wp:extent cx="5634327" cy="2234109"/>
            <wp:effectExtent l="19050" t="0" r="4473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398" cy="2233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690" w:rsidRDefault="00955690" w:rsidP="00512DB5">
      <w:pPr>
        <w:pStyle w:val="af5"/>
      </w:pPr>
      <w:r>
        <w:t xml:space="preserve"> </w:t>
      </w:r>
      <w:r w:rsidR="00512DB5">
        <w:t xml:space="preserve">Рисунок 2.5. Диаграмма процесса отправки </w:t>
      </w:r>
      <w:r w:rsidR="00512DB5">
        <w:rPr>
          <w:lang w:val="en-US"/>
        </w:rPr>
        <w:t>xml</w:t>
      </w:r>
      <w:r w:rsidR="00512DB5">
        <w:t>-сообщения Реформе</w:t>
      </w:r>
    </w:p>
    <w:p w:rsidR="00512DB5" w:rsidRPr="00512DB5" w:rsidRDefault="00512DB5" w:rsidP="00512DB5">
      <w:pPr>
        <w:pStyle w:val="af4"/>
      </w:pPr>
      <w:r>
        <w:t xml:space="preserve">Согласно представленной диаграмме, процесс отправки Реформе </w:t>
      </w:r>
      <w:r>
        <w:rPr>
          <w:lang w:val="en-US"/>
        </w:rPr>
        <w:t>xml</w:t>
      </w:r>
      <w:r>
        <w:t>-сообщения</w:t>
      </w:r>
      <w:r w:rsidRPr="00512DB5">
        <w:t xml:space="preserve"> </w:t>
      </w:r>
      <w:r>
        <w:t xml:space="preserve">начинается с его формирования. Оно достигается путем </w:t>
      </w:r>
      <w:proofErr w:type="spellStart"/>
      <w:r>
        <w:t>сериализации</w:t>
      </w:r>
      <w:proofErr w:type="spellEnd"/>
      <w:r w:rsidR="00FB0DB9">
        <w:t xml:space="preserve"> </w:t>
      </w:r>
      <w:r>
        <w:t>объекта данных</w:t>
      </w:r>
      <w:r w:rsidR="008D3B9F">
        <w:t xml:space="preserve"> </w:t>
      </w:r>
      <w:r w:rsidR="008D3B9F">
        <w:rPr>
          <w:lang w:val="en-US"/>
        </w:rPr>
        <w:t>API</w:t>
      </w:r>
      <w:r w:rsidR="008D3B9F" w:rsidRPr="005F7CB4">
        <w:t>-</w:t>
      </w:r>
      <w:r w:rsidR="008D3B9F">
        <w:t>класса</w:t>
      </w:r>
      <w:r>
        <w:t>. После этого отправляемое сообщение вынужденно</w:t>
      </w:r>
      <w:r>
        <w:rPr>
          <w:rStyle w:val="af3"/>
        </w:rPr>
        <w:footnoteReference w:id="7"/>
      </w:r>
      <w:r>
        <w:t xml:space="preserve"> перехватывается для установки ключа сессии клиента. </w:t>
      </w:r>
      <w:r w:rsidR="008D3B9F">
        <w:t>И т</w:t>
      </w:r>
      <w:r>
        <w:t xml:space="preserve">олько </w:t>
      </w:r>
      <w:r w:rsidR="008D3B9F">
        <w:t>затем</w:t>
      </w:r>
      <w:r>
        <w:t xml:space="preserve"> совершается отправка сообщения, результатом которой является его обработка на стороне сервера портала «Реформа ЖКХ».</w:t>
      </w:r>
    </w:p>
    <w:p w:rsidR="00955690" w:rsidRDefault="00955690" w:rsidP="00512DB5">
      <w:pPr>
        <w:pStyle w:val="af4"/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8" w:name="_Toc417326854"/>
      <w:bookmarkStart w:id="49" w:name="_Toc420686772"/>
      <w:r>
        <w:lastRenderedPageBreak/>
        <w:t>ИНФОРМАЦИОННОЕ ОБЕСПЕЧЕНИЕ СИСТЕМЫ</w:t>
      </w:r>
      <w:bookmarkEnd w:id="48"/>
      <w:bookmarkEnd w:id="49"/>
    </w:p>
    <w:p w:rsidR="008D3B9F" w:rsidRDefault="00204453" w:rsidP="008D3B9F">
      <w:pPr>
        <w:pStyle w:val="2"/>
        <w:numPr>
          <w:ilvl w:val="1"/>
          <w:numId w:val="1"/>
        </w:numPr>
      </w:pPr>
      <w:bookmarkStart w:id="50" w:name="_Toc420686773"/>
      <w:r>
        <w:t>Выбор технологий</w:t>
      </w:r>
      <w:r w:rsidR="008D3B9F">
        <w:t xml:space="preserve"> управления данными</w:t>
      </w:r>
      <w:bookmarkEnd w:id="50"/>
    </w:p>
    <w:p w:rsidR="000A70F8" w:rsidRDefault="000A70F8" w:rsidP="000A70F8">
      <w:pPr>
        <w:pStyle w:val="3"/>
        <w:numPr>
          <w:ilvl w:val="2"/>
          <w:numId w:val="1"/>
        </w:numPr>
      </w:pPr>
      <w:bookmarkStart w:id="51" w:name="_Toc420686774"/>
      <w:r>
        <w:t>Выбор СУБД</w:t>
      </w:r>
      <w:bookmarkEnd w:id="51"/>
    </w:p>
    <w:p w:rsidR="00CA0A2C" w:rsidRDefault="003E56FE" w:rsidP="003E56FE">
      <w:pPr>
        <w:pStyle w:val="af4"/>
      </w:pPr>
      <w:r>
        <w:t>В качестве технологии управления данными была выбрана СУРБД</w:t>
      </w:r>
      <w:r w:rsidRPr="003E56FE">
        <w:t xml:space="preserve"> </w:t>
      </w:r>
      <w:r>
        <w:rPr>
          <w:lang w:val="en-US"/>
        </w:rPr>
        <w:t>Microsoft</w:t>
      </w:r>
      <w:r w:rsidRPr="003E56FE">
        <w:t xml:space="preserve"> </w:t>
      </w:r>
      <w:r>
        <w:rPr>
          <w:lang w:val="en-US"/>
        </w:rPr>
        <w:t>SQL</w:t>
      </w:r>
      <w:r w:rsidRPr="003E56FE">
        <w:t xml:space="preserve"> </w:t>
      </w:r>
      <w:r>
        <w:rPr>
          <w:lang w:val="en-US"/>
        </w:rPr>
        <w:t>Server</w:t>
      </w:r>
      <w:r w:rsidR="00CA0A2C">
        <w:t xml:space="preserve"> </w:t>
      </w:r>
      <w:r w:rsidR="00CA0A2C" w:rsidRPr="00CA0A2C">
        <w:t>(</w:t>
      </w:r>
      <w:r w:rsidR="00CA0A2C">
        <w:rPr>
          <w:lang w:val="en-US"/>
        </w:rPr>
        <w:t>MSS</w:t>
      </w:r>
      <w:r w:rsidR="00CA0A2C">
        <w:t>)</w:t>
      </w:r>
      <w:r w:rsidRPr="003E56FE">
        <w:t>.</w:t>
      </w:r>
      <w:r>
        <w:t xml:space="preserve"> Причина </w:t>
      </w:r>
      <w:r w:rsidR="00603267">
        <w:t xml:space="preserve">такого </w:t>
      </w:r>
      <w:r>
        <w:t>выбора объясняется</w:t>
      </w:r>
      <w:r w:rsidR="00603267">
        <w:t xml:space="preserve"> </w:t>
      </w:r>
      <w:r>
        <w:t>широким использованием</w:t>
      </w:r>
      <w:r w:rsidR="00603267">
        <w:t xml:space="preserve"> технологии</w:t>
      </w:r>
      <w:r>
        <w:t xml:space="preserve"> при проектировании и разработки баз данных для программных продуктов компании АИС Город.</w:t>
      </w:r>
      <w:r w:rsidR="00CA0A2C">
        <w:t xml:space="preserve"> </w:t>
      </w:r>
    </w:p>
    <w:p w:rsidR="00CA0A2C" w:rsidRDefault="00CA0A2C" w:rsidP="003E56FE">
      <w:pPr>
        <w:pStyle w:val="af4"/>
      </w:pPr>
      <w:r>
        <w:t xml:space="preserve">Выбранная технология имеет </w:t>
      </w:r>
      <w:r w:rsidR="00E34445">
        <w:t xml:space="preserve">как </w:t>
      </w:r>
      <w:r>
        <w:t>ряд преимуществ, так и недостатков. К положительным сторонам можно отнести:</w:t>
      </w:r>
    </w:p>
    <w:p w:rsidR="00CA0A2C" w:rsidRPr="00CA0A2C" w:rsidRDefault="00CA0A2C" w:rsidP="003236B4">
      <w:pPr>
        <w:pStyle w:val="af4"/>
        <w:numPr>
          <w:ilvl w:val="0"/>
          <w:numId w:val="12"/>
        </w:numPr>
      </w:pPr>
      <w:r>
        <w:t>существование</w:t>
      </w:r>
      <w:r w:rsidRPr="00CA0A2C">
        <w:t xml:space="preserve"> </w:t>
      </w:r>
      <w:r>
        <w:t>многофункциональной</w:t>
      </w:r>
      <w:r w:rsidRPr="00CA0A2C">
        <w:t xml:space="preserve"> </w:t>
      </w:r>
      <w:r>
        <w:t>утилиты</w:t>
      </w:r>
      <w:r w:rsidRPr="00CA0A2C">
        <w:t xml:space="preserve"> </w:t>
      </w:r>
      <w:r>
        <w:rPr>
          <w:lang w:val="en-US"/>
        </w:rPr>
        <w:t>SQL</w:t>
      </w:r>
      <w:r w:rsidRPr="00CA0A2C">
        <w:t xml:space="preserve"> </w:t>
      </w:r>
      <w:r>
        <w:rPr>
          <w:lang w:val="en-US"/>
        </w:rPr>
        <w:t>Server</w:t>
      </w:r>
      <w:r w:rsidRPr="00CA0A2C">
        <w:t xml:space="preserve"> </w:t>
      </w:r>
      <w:r>
        <w:rPr>
          <w:lang w:val="en-US"/>
        </w:rPr>
        <w:t>Management</w:t>
      </w:r>
      <w:r w:rsidRPr="00CA0A2C">
        <w:t xml:space="preserve"> </w:t>
      </w:r>
      <w:r>
        <w:rPr>
          <w:lang w:val="en-US"/>
        </w:rPr>
        <w:t>Studio</w:t>
      </w:r>
      <w:r w:rsidRPr="00CA0A2C">
        <w:t xml:space="preserve"> </w:t>
      </w:r>
      <w:r w:rsidR="0013352C">
        <w:t>для</w:t>
      </w:r>
      <w:r>
        <w:t xml:space="preserve"> администрирования, управления и конфигурирования всех компонентов </w:t>
      </w:r>
      <w:r>
        <w:rPr>
          <w:lang w:val="en-US"/>
        </w:rPr>
        <w:t>MSS</w:t>
      </w:r>
      <w:r w:rsidRPr="00CA0A2C">
        <w:t>;</w:t>
      </w:r>
    </w:p>
    <w:p w:rsidR="00CA0A2C" w:rsidRDefault="00CA0A2C" w:rsidP="003236B4">
      <w:pPr>
        <w:pStyle w:val="af4"/>
        <w:numPr>
          <w:ilvl w:val="0"/>
          <w:numId w:val="12"/>
        </w:numPr>
      </w:pPr>
      <w:r>
        <w:rPr>
          <w:lang w:val="en-US"/>
        </w:rPr>
        <w:t>MSS</w:t>
      </w:r>
      <w:r w:rsidRPr="00CA0A2C">
        <w:t xml:space="preserve"> – </w:t>
      </w:r>
      <w:r>
        <w:t xml:space="preserve">один из наиболее </w:t>
      </w:r>
      <w:r w:rsidR="00491E2C">
        <w:t>популярных</w:t>
      </w:r>
      <w:r>
        <w:t xml:space="preserve"> </w:t>
      </w:r>
      <w:r w:rsidR="009F78FF">
        <w:t>продуктов</w:t>
      </w:r>
      <w:r>
        <w:t xml:space="preserve"> компании </w:t>
      </w:r>
      <w:r>
        <w:rPr>
          <w:lang w:val="en-US"/>
        </w:rPr>
        <w:t>Microsoft</w:t>
      </w:r>
      <w:r>
        <w:t>, поэтому в интернете</w:t>
      </w:r>
      <w:r w:rsidR="00641F4D">
        <w:t xml:space="preserve"> помимо сайта официальной документации также </w:t>
      </w:r>
      <w:r>
        <w:t xml:space="preserve"> существует множество </w:t>
      </w:r>
      <w:r w:rsidR="00641F4D">
        <w:t xml:space="preserve">форумов </w:t>
      </w:r>
      <w:r>
        <w:t>сообществ</w:t>
      </w:r>
      <w:r w:rsidR="00641F4D">
        <w:t xml:space="preserve">, посещение которых часто </w:t>
      </w:r>
      <w:r>
        <w:t>помог</w:t>
      </w:r>
      <w:r w:rsidR="00641F4D">
        <w:t>ает</w:t>
      </w:r>
      <w:r>
        <w:t xml:space="preserve"> разреш</w:t>
      </w:r>
      <w:r w:rsidR="00641F4D">
        <w:t>а</w:t>
      </w:r>
      <w:r>
        <w:t xml:space="preserve">ть </w:t>
      </w:r>
      <w:r w:rsidR="00641F4D">
        <w:t>нетривиальные вопросы</w:t>
      </w:r>
      <w:r>
        <w:t>, возник</w:t>
      </w:r>
      <w:r w:rsidR="00641F4D">
        <w:t>ающие</w:t>
      </w:r>
      <w:r>
        <w:t xml:space="preserve"> в процессе разработки</w:t>
      </w:r>
      <w:r w:rsidRPr="00CA0A2C">
        <w:t>;</w:t>
      </w:r>
    </w:p>
    <w:p w:rsidR="00CA0A2C" w:rsidRPr="000A70F8" w:rsidRDefault="00AA475D" w:rsidP="003236B4">
      <w:pPr>
        <w:pStyle w:val="af4"/>
        <w:numPr>
          <w:ilvl w:val="0"/>
          <w:numId w:val="12"/>
        </w:numPr>
      </w:pPr>
      <w:r>
        <w:t>я</w:t>
      </w:r>
      <w:r w:rsidR="00CA0A2C">
        <w:t xml:space="preserve">зык доступа к данным </w:t>
      </w:r>
      <w:r w:rsidR="00CA0A2C">
        <w:rPr>
          <w:lang w:val="en-US"/>
        </w:rPr>
        <w:t>Transact</w:t>
      </w:r>
      <w:r w:rsidR="00CA0A2C" w:rsidRPr="00CA0A2C">
        <w:t>-</w:t>
      </w:r>
      <w:r w:rsidR="00CA0A2C">
        <w:rPr>
          <w:lang w:val="en-US"/>
        </w:rPr>
        <w:t>SQL</w:t>
      </w:r>
      <w:r w:rsidR="00CA0A2C">
        <w:t>,</w:t>
      </w:r>
      <w:r w:rsidR="00CA0A2C" w:rsidRPr="00CA0A2C">
        <w:t xml:space="preserve"> </w:t>
      </w:r>
      <w:r w:rsidR="009F393C">
        <w:t>который является</w:t>
      </w:r>
      <w:r w:rsidR="00CA0A2C">
        <w:t xml:space="preserve"> процедурным расширением языка </w:t>
      </w:r>
      <w:r w:rsidR="00CA0A2C">
        <w:rPr>
          <w:lang w:val="en-US"/>
        </w:rPr>
        <w:t>SQL</w:t>
      </w:r>
      <w:r w:rsidR="000A70F8" w:rsidRPr="000A70F8">
        <w:t>;</w:t>
      </w:r>
    </w:p>
    <w:p w:rsidR="000A70F8" w:rsidRPr="00CA0A2C" w:rsidRDefault="00737A30" w:rsidP="003236B4">
      <w:pPr>
        <w:pStyle w:val="af4"/>
        <w:numPr>
          <w:ilvl w:val="0"/>
          <w:numId w:val="12"/>
        </w:numPr>
      </w:pPr>
      <w:r>
        <w:t xml:space="preserve">бесплатная версия </w:t>
      </w:r>
      <w:r>
        <w:rPr>
          <w:lang w:val="en-US"/>
        </w:rPr>
        <w:t>MSS</w:t>
      </w:r>
      <w:r w:rsidRPr="00737A30">
        <w:t xml:space="preserve"> </w:t>
      </w:r>
      <w:r>
        <w:t xml:space="preserve">обладает теми же возможностями и функционалом, что и профессиональная. Отличие заключается только в ограничении </w:t>
      </w:r>
      <w:r w:rsidR="006F655A">
        <w:t>максимально возможного</w:t>
      </w:r>
      <w:r w:rsidR="006D045C">
        <w:t xml:space="preserve"> </w:t>
      </w:r>
      <w:r>
        <w:t>объема данных</w:t>
      </w:r>
      <w:r w:rsidR="006F655A">
        <w:t xml:space="preserve">, равного </w:t>
      </w:r>
      <w:r>
        <w:t>10</w:t>
      </w:r>
      <w:r w:rsidR="006F655A">
        <w:t>-ти</w:t>
      </w:r>
      <w:r>
        <w:t xml:space="preserve"> Гб</w:t>
      </w:r>
      <w:r w:rsidR="009005AB">
        <w:t>,</w:t>
      </w:r>
      <w:r>
        <w:t xml:space="preserve"> для свободной версии</w:t>
      </w:r>
      <w:r w:rsidR="0048395F">
        <w:t xml:space="preserve"> </w:t>
      </w:r>
      <w:proofErr w:type="gramStart"/>
      <w:r w:rsidR="0048395F">
        <w:t>ПО</w:t>
      </w:r>
      <w:proofErr w:type="gramEnd"/>
      <w:r>
        <w:t xml:space="preserve">. </w:t>
      </w:r>
      <w:r w:rsidR="000A70F8" w:rsidRPr="00737A30">
        <w:t xml:space="preserve"> </w:t>
      </w:r>
    </w:p>
    <w:p w:rsidR="00CA0A2C" w:rsidRDefault="00603267" w:rsidP="00603267">
      <w:pPr>
        <w:pStyle w:val="af4"/>
        <w:ind w:left="567" w:firstLine="0"/>
      </w:pPr>
      <w:r>
        <w:t>Основными</w:t>
      </w:r>
      <w:r w:rsidR="00BC0577">
        <w:t xml:space="preserve"> </w:t>
      </w:r>
      <w:r>
        <w:t xml:space="preserve">недостатками </w:t>
      </w:r>
      <w:r w:rsidR="009F4DB4">
        <w:t xml:space="preserve">рассматриваемой технологии </w:t>
      </w:r>
      <w:r>
        <w:t>являются:</w:t>
      </w:r>
    </w:p>
    <w:p w:rsidR="00603267" w:rsidRPr="00603267" w:rsidRDefault="00E0722D" w:rsidP="003236B4">
      <w:pPr>
        <w:pStyle w:val="af4"/>
        <w:numPr>
          <w:ilvl w:val="0"/>
          <w:numId w:val="13"/>
        </w:numPr>
      </w:pPr>
      <w:r>
        <w:t xml:space="preserve">для эффективного использования </w:t>
      </w:r>
      <w:r w:rsidR="00603267">
        <w:rPr>
          <w:lang w:val="en-US"/>
        </w:rPr>
        <w:t>MSS</w:t>
      </w:r>
      <w:r w:rsidR="00603267" w:rsidRPr="00603267">
        <w:t xml:space="preserve"> </w:t>
      </w:r>
      <w:r>
        <w:t>нужно применять другие</w:t>
      </w:r>
      <w:r w:rsidR="00603267">
        <w:t xml:space="preserve"> технологи</w:t>
      </w:r>
      <w:r>
        <w:t>и</w:t>
      </w:r>
      <w:r w:rsidR="00603267">
        <w:t xml:space="preserve"> программирования от</w:t>
      </w:r>
      <w:r w:rsidR="00603267" w:rsidRPr="00603267">
        <w:t xml:space="preserve"> </w:t>
      </w:r>
      <w:r>
        <w:t xml:space="preserve">фирмы </w:t>
      </w:r>
      <w:r w:rsidR="00603267">
        <w:rPr>
          <w:lang w:val="en-US"/>
        </w:rPr>
        <w:t>Microsoft</w:t>
      </w:r>
      <w:r w:rsidR="00603267">
        <w:t xml:space="preserve">. Хотя в данном случае это скорее положительная сторона, так как проект объектового </w:t>
      </w:r>
      <w:r w:rsidR="00603267">
        <w:lastRenderedPageBreak/>
        <w:t xml:space="preserve">учета использует объектно-ориентированные технологии доступа к данным </w:t>
      </w:r>
      <w:r w:rsidR="00603267">
        <w:rPr>
          <w:lang w:val="en-US"/>
        </w:rPr>
        <w:t>ADO</w:t>
      </w:r>
      <w:r w:rsidR="00603267" w:rsidRPr="00603267">
        <w:t>.</w:t>
      </w:r>
      <w:r w:rsidR="00603267">
        <w:rPr>
          <w:lang w:val="en-US"/>
        </w:rPr>
        <w:t>NET</w:t>
      </w:r>
      <w:r w:rsidR="00603267" w:rsidRPr="00603267">
        <w:t xml:space="preserve"> </w:t>
      </w:r>
      <w:r w:rsidR="00603267">
        <w:rPr>
          <w:lang w:val="en-US"/>
        </w:rPr>
        <w:t>Entity</w:t>
      </w:r>
      <w:r w:rsidR="00603267" w:rsidRPr="00603267">
        <w:t xml:space="preserve"> </w:t>
      </w:r>
      <w:r w:rsidR="00603267">
        <w:rPr>
          <w:lang w:val="en-US"/>
        </w:rPr>
        <w:t>Framework</w:t>
      </w:r>
      <w:r w:rsidR="00603267" w:rsidRPr="00603267">
        <w:t xml:space="preserve"> </w:t>
      </w:r>
      <w:r w:rsidR="00603267">
        <w:t xml:space="preserve">и </w:t>
      </w:r>
      <w:r w:rsidR="00603267">
        <w:rPr>
          <w:lang w:val="en-US"/>
        </w:rPr>
        <w:t>LINQ</w:t>
      </w:r>
      <w:r w:rsidR="00603267" w:rsidRPr="00603267">
        <w:t xml:space="preserve"> </w:t>
      </w:r>
      <w:r w:rsidR="00603267">
        <w:rPr>
          <w:lang w:val="en-US"/>
        </w:rPr>
        <w:t>to</w:t>
      </w:r>
      <w:r w:rsidR="00603267" w:rsidRPr="00603267">
        <w:t xml:space="preserve"> </w:t>
      </w:r>
      <w:r w:rsidR="00603267">
        <w:rPr>
          <w:lang w:val="en-US"/>
        </w:rPr>
        <w:t>SQL</w:t>
      </w:r>
      <w:r w:rsidR="00603267" w:rsidRPr="00603267">
        <w:t>;</w:t>
      </w:r>
    </w:p>
    <w:p w:rsidR="00603267" w:rsidRDefault="00603267" w:rsidP="003236B4">
      <w:pPr>
        <w:pStyle w:val="af4"/>
        <w:numPr>
          <w:ilvl w:val="0"/>
          <w:numId w:val="13"/>
        </w:numPr>
      </w:pPr>
      <w:r>
        <w:t xml:space="preserve">высокая стоимость полной версии </w:t>
      </w:r>
      <w:r>
        <w:rPr>
          <w:lang w:val="en-US"/>
        </w:rPr>
        <w:t>MSS</w:t>
      </w:r>
      <w:r>
        <w:t>.</w:t>
      </w:r>
    </w:p>
    <w:p w:rsidR="000A70F8" w:rsidRDefault="000A70F8" w:rsidP="000A70F8">
      <w:pPr>
        <w:pStyle w:val="3"/>
        <w:numPr>
          <w:ilvl w:val="2"/>
          <w:numId w:val="1"/>
        </w:numPr>
      </w:pPr>
      <w:bookmarkStart w:id="52" w:name="_Toc420686775"/>
      <w:r>
        <w:t xml:space="preserve">Утилиты и инструменты </w:t>
      </w:r>
      <w:r w:rsidR="00737A30">
        <w:t>проектирования</w:t>
      </w:r>
      <w:r>
        <w:t xml:space="preserve"> баз</w:t>
      </w:r>
      <w:r w:rsidR="00737A30">
        <w:t>ы</w:t>
      </w:r>
      <w:r>
        <w:t xml:space="preserve"> данных</w:t>
      </w:r>
      <w:bookmarkEnd w:id="52"/>
    </w:p>
    <w:p w:rsidR="00204453" w:rsidRDefault="000A70F8" w:rsidP="00603267">
      <w:pPr>
        <w:pStyle w:val="af4"/>
      </w:pPr>
      <w:r>
        <w:t>Д</w:t>
      </w:r>
      <w:r w:rsidR="00AA475D">
        <w:t>ля управления проектом базы данных использовался программный</w:t>
      </w:r>
      <w:r w:rsidR="00AA475D" w:rsidRPr="00AA475D">
        <w:t xml:space="preserve"> </w:t>
      </w:r>
      <w:r w:rsidR="00AA475D">
        <w:t>пакет</w:t>
      </w:r>
      <w:r w:rsidR="00AA475D" w:rsidRPr="00AA475D">
        <w:t xml:space="preserve">  </w:t>
      </w:r>
      <w:r w:rsidR="00AA475D">
        <w:rPr>
          <w:lang w:val="en-US"/>
        </w:rPr>
        <w:t>SQL</w:t>
      </w:r>
      <w:r w:rsidR="00AA475D" w:rsidRPr="00AA475D">
        <w:t xml:space="preserve"> </w:t>
      </w:r>
      <w:r w:rsidR="00AA475D">
        <w:rPr>
          <w:lang w:val="en-US"/>
        </w:rPr>
        <w:t>Server</w:t>
      </w:r>
      <w:r w:rsidR="00AA475D" w:rsidRPr="00AA475D">
        <w:t xml:space="preserve"> </w:t>
      </w:r>
      <w:r w:rsidR="00AA475D">
        <w:rPr>
          <w:lang w:val="en-US"/>
        </w:rPr>
        <w:t>Management</w:t>
      </w:r>
      <w:r w:rsidR="00AA475D" w:rsidRPr="00AA475D">
        <w:t xml:space="preserve"> </w:t>
      </w:r>
      <w:r w:rsidR="00AA475D">
        <w:rPr>
          <w:lang w:val="en-US"/>
        </w:rPr>
        <w:t>Studio</w:t>
      </w:r>
      <w:r w:rsidR="00AA475D" w:rsidRPr="00AA475D">
        <w:t>.</w:t>
      </w:r>
      <w:r w:rsidR="00AA475D">
        <w:t xml:space="preserve"> Утилита представляет собой графическую среду, которая позволяет работать с объектами и настройками сервера базы данных.</w:t>
      </w:r>
      <w:r w:rsidR="00337FEF">
        <w:t xml:space="preserve"> </w:t>
      </w:r>
      <w:r w:rsidR="00326D12">
        <w:t>С</w:t>
      </w:r>
      <w:r w:rsidR="00337FEF">
        <w:t xml:space="preserve"> </w:t>
      </w:r>
      <w:r w:rsidR="00337FEF">
        <w:rPr>
          <w:lang w:val="en-US"/>
        </w:rPr>
        <w:t>Management</w:t>
      </w:r>
      <w:r w:rsidR="00337FEF" w:rsidRPr="00337FEF">
        <w:t xml:space="preserve"> </w:t>
      </w:r>
      <w:r w:rsidR="00337FEF">
        <w:rPr>
          <w:lang w:val="en-US"/>
        </w:rPr>
        <w:t>Studio</w:t>
      </w:r>
      <w:r w:rsidR="00337FEF" w:rsidRPr="00337FEF">
        <w:t xml:space="preserve"> </w:t>
      </w:r>
      <w:r w:rsidR="00337FEF">
        <w:t xml:space="preserve">могут быть установлены расширения, значительно упрощающие процесс создания </w:t>
      </w:r>
      <w:r w:rsidR="007931EF">
        <w:t xml:space="preserve">архитектуры базы данных и написания </w:t>
      </w:r>
      <w:r w:rsidR="007931EF">
        <w:rPr>
          <w:lang w:val="en-US"/>
        </w:rPr>
        <w:t>SQL</w:t>
      </w:r>
      <w:r w:rsidR="007931EF" w:rsidRPr="007931EF">
        <w:t>-</w:t>
      </w:r>
      <w:r w:rsidR="00E14A8E">
        <w:t>скриптов</w:t>
      </w:r>
      <w:r w:rsidR="007931EF">
        <w:t xml:space="preserve"> на выборку записей из таблиц. Примерами таких дополнений являются </w:t>
      </w:r>
      <w:r w:rsidR="00204453">
        <w:t xml:space="preserve">продукты компании </w:t>
      </w:r>
      <w:proofErr w:type="spellStart"/>
      <w:r w:rsidR="00204453">
        <w:rPr>
          <w:lang w:val="en-US"/>
        </w:rPr>
        <w:t>Redgate</w:t>
      </w:r>
      <w:proofErr w:type="spellEnd"/>
      <w:r w:rsidR="00204453" w:rsidRPr="00326D12">
        <w:t xml:space="preserve"> </w:t>
      </w:r>
      <w:r w:rsidR="00204453">
        <w:rPr>
          <w:lang w:val="en-US"/>
        </w:rPr>
        <w:t>Software</w:t>
      </w:r>
      <w:r w:rsidR="00204453">
        <w:t>:</w:t>
      </w:r>
    </w:p>
    <w:p w:rsidR="00204453" w:rsidRDefault="007931EF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Data</w:t>
      </w:r>
      <w:r w:rsidRPr="00204453">
        <w:t xml:space="preserve"> </w:t>
      </w:r>
      <w:r>
        <w:rPr>
          <w:lang w:val="en-US"/>
        </w:rPr>
        <w:t>Compare</w:t>
      </w:r>
      <w:r w:rsidR="00204453">
        <w:t>, обеспечивающий</w:t>
      </w:r>
      <w:r>
        <w:t xml:space="preserve"> </w:t>
      </w:r>
      <w:proofErr w:type="spellStart"/>
      <w:r w:rsidR="00204453">
        <w:t>автозаполнение</w:t>
      </w:r>
      <w:proofErr w:type="spellEnd"/>
      <w:r>
        <w:t xml:space="preserve"> </w:t>
      </w:r>
      <w:r w:rsidR="00204453">
        <w:t xml:space="preserve">при написании кодов </w:t>
      </w:r>
      <w:r w:rsidR="00204453">
        <w:rPr>
          <w:lang w:val="en-US"/>
        </w:rPr>
        <w:t>SQL</w:t>
      </w:r>
      <w:r w:rsidR="00204453">
        <w:t>-запросов</w:t>
      </w:r>
      <w:r w:rsidR="00204453" w:rsidRPr="00204453">
        <w:t xml:space="preserve">; </w:t>
      </w:r>
    </w:p>
    <w:p w:rsidR="00204453" w:rsidRDefault="00204453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 xml:space="preserve">, позволяющий выполнять </w:t>
      </w:r>
      <w:r>
        <w:rPr>
          <w:lang w:val="en-US"/>
        </w:rPr>
        <w:t>SQL</w:t>
      </w:r>
      <w:r w:rsidRPr="00204453">
        <w:t>-</w:t>
      </w:r>
      <w:r>
        <w:t>скрипт на нескольких выбранных базах данных одновременно.</w:t>
      </w:r>
    </w:p>
    <w:p w:rsidR="00737A30" w:rsidRDefault="00204453" w:rsidP="00204453">
      <w:pPr>
        <w:pStyle w:val="af4"/>
      </w:pPr>
      <w:r>
        <w:t xml:space="preserve">Дипломное проектирование осуществлялось на предприятии, </w:t>
      </w:r>
      <w:r w:rsidR="004C6727">
        <w:t>где</w:t>
      </w:r>
      <w:r>
        <w:t xml:space="preserve"> применяются пакеты коллективной разработки </w:t>
      </w:r>
      <w:r>
        <w:rPr>
          <w:lang w:val="en-US"/>
        </w:rPr>
        <w:t>SVN</w:t>
      </w:r>
      <w:r w:rsidRPr="00204453">
        <w:t xml:space="preserve"> </w:t>
      </w:r>
      <w:r>
        <w:t xml:space="preserve">и </w:t>
      </w:r>
      <w:r>
        <w:rPr>
          <w:lang w:val="en-US"/>
        </w:rPr>
        <w:t>G</w:t>
      </w:r>
      <w:r w:rsidR="00326D12">
        <w:rPr>
          <w:lang w:val="en-US"/>
        </w:rPr>
        <w:t>IT</w:t>
      </w:r>
      <w:r>
        <w:t>. Этот фактор создает дополнительную сложность</w:t>
      </w:r>
      <w:r w:rsidR="004C6727">
        <w:t xml:space="preserve"> в проектировании архитектуры </w:t>
      </w:r>
      <w:r w:rsidR="00326D12">
        <w:t>источника</w:t>
      </w:r>
      <w:r w:rsidR="004C6727">
        <w:t xml:space="preserve"> данных проекта. </w:t>
      </w:r>
      <w:r w:rsidR="003F44C5">
        <w:t>Она</w:t>
      </w:r>
      <w:r w:rsidR="004C6727">
        <w:t xml:space="preserve"> заключается в том, что у каждого разработчика есть своя база</w:t>
      </w:r>
      <w:r w:rsidR="00326D12">
        <w:t xml:space="preserve">, куда </w:t>
      </w:r>
      <w:r w:rsidR="00D95555">
        <w:t>вносятся</w:t>
      </w:r>
      <w:r w:rsidR="00326D12">
        <w:t xml:space="preserve"> изменения. После этого </w:t>
      </w:r>
      <w:r w:rsidR="00257180">
        <w:t>программист</w:t>
      </w:r>
      <w:r w:rsidR="00326D12">
        <w:t xml:space="preserve"> должен сравнить изменения, установленные другими</w:t>
      </w:r>
      <w:r w:rsidR="002E48E6">
        <w:t xml:space="preserve"> разработчиками</w:t>
      </w:r>
      <w:r w:rsidR="00326D12">
        <w:t xml:space="preserve">, </w:t>
      </w:r>
      <w:r w:rsidR="00FA2223">
        <w:t xml:space="preserve">и </w:t>
      </w:r>
      <w:r w:rsidR="00326D12">
        <w:t xml:space="preserve">разрешить </w:t>
      </w:r>
      <w:r w:rsidR="006C2E53">
        <w:t xml:space="preserve">возникшие </w:t>
      </w:r>
      <w:r w:rsidR="00326D12">
        <w:t>конфликты. Этот процесс автоматизируется с применением программного пакета</w:t>
      </w:r>
      <w:r w:rsidR="00326D12" w:rsidRPr="00326D12">
        <w:t xml:space="preserve"> </w:t>
      </w:r>
      <w:r w:rsidR="00326D12">
        <w:rPr>
          <w:lang w:val="en-US"/>
        </w:rPr>
        <w:t>SQL</w:t>
      </w:r>
      <w:r w:rsidR="00326D12" w:rsidRPr="00326D12">
        <w:t xml:space="preserve"> </w:t>
      </w:r>
      <w:r w:rsidR="00326D12">
        <w:rPr>
          <w:lang w:val="en-US"/>
        </w:rPr>
        <w:t>Compare</w:t>
      </w:r>
      <w:r w:rsidR="00326D12" w:rsidRPr="00326D12">
        <w:t xml:space="preserve">. </w:t>
      </w:r>
      <w:r w:rsidR="00326D12">
        <w:t>Он позволяет сравнивать структуры нескольких баз данных и формировать искомую схему, в которой учитываются все</w:t>
      </w:r>
      <w:r w:rsidR="00CE37B1">
        <w:t xml:space="preserve"> новые</w:t>
      </w:r>
      <w:r w:rsidR="00326D12">
        <w:t xml:space="preserve"> изменения.</w:t>
      </w:r>
    </w:p>
    <w:p w:rsidR="00737A30" w:rsidRPr="005F7CB4" w:rsidRDefault="00737A30" w:rsidP="00737A30">
      <w:pPr>
        <w:pStyle w:val="af4"/>
      </w:pPr>
      <w:r>
        <w:t xml:space="preserve">Проект </w:t>
      </w:r>
      <w:r w:rsidR="00AE60AE">
        <w:t>подсистемы</w:t>
      </w:r>
      <w:r>
        <w:t xml:space="preserve"> интеграции обеспечивает обмен данными между ОУ и Реформой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</w:t>
      </w:r>
      <w:r w:rsidRPr="00737A30">
        <w:t xml:space="preserve"> </w:t>
      </w:r>
      <w:r>
        <w:lastRenderedPageBreak/>
        <w:t xml:space="preserve">данных </w:t>
      </w:r>
      <w:r w:rsidR="00930EC6">
        <w:t>применяется</w:t>
      </w:r>
      <w:r>
        <w:t xml:space="preserve"> программный продукт </w:t>
      </w:r>
      <w:r>
        <w:rPr>
          <w:lang w:val="en-US"/>
        </w:rPr>
        <w:t>SQL</w:t>
      </w:r>
      <w:r w:rsidRPr="00737A30">
        <w:t xml:space="preserve"> </w:t>
      </w:r>
      <w:r>
        <w:rPr>
          <w:lang w:val="en-US"/>
        </w:rPr>
        <w:t>Data</w:t>
      </w:r>
      <w:r w:rsidRPr="00737A30">
        <w:t xml:space="preserve"> </w:t>
      </w:r>
      <w:r>
        <w:rPr>
          <w:lang w:val="en-US"/>
        </w:rPr>
        <w:t>Compare</w:t>
      </w:r>
      <w:r w:rsidRPr="00737A30">
        <w:t xml:space="preserve"> </w:t>
      </w:r>
      <w:r>
        <w:t xml:space="preserve">также производства компании </w:t>
      </w:r>
      <w:proofErr w:type="spellStart"/>
      <w:r>
        <w:rPr>
          <w:lang w:val="en-US"/>
        </w:rPr>
        <w:t>Redgate</w:t>
      </w:r>
      <w:proofErr w:type="spellEnd"/>
      <w:r w:rsidRPr="00737A30">
        <w:t xml:space="preserve"> </w:t>
      </w:r>
      <w:r>
        <w:rPr>
          <w:lang w:val="en-US"/>
        </w:rPr>
        <w:t>Software</w:t>
      </w:r>
      <w:r w:rsidRPr="00737A30">
        <w:t>.</w:t>
      </w:r>
      <w:r>
        <w:t xml:space="preserve"> </w:t>
      </w:r>
    </w:p>
    <w:p w:rsidR="00737A30" w:rsidRDefault="00262146" w:rsidP="00104D5D">
      <w:pPr>
        <w:pStyle w:val="3"/>
        <w:numPr>
          <w:ilvl w:val="2"/>
          <w:numId w:val="1"/>
        </w:numPr>
      </w:pPr>
      <w:bookmarkStart w:id="53" w:name="_Toc420686776"/>
      <w:r>
        <w:t>Т</w:t>
      </w:r>
      <w:r w:rsidR="00104D5D">
        <w:t xml:space="preserve">ехнологии </w:t>
      </w:r>
      <w:r w:rsidR="00104D5D">
        <w:rPr>
          <w:lang w:val="en-US"/>
        </w:rPr>
        <w:t>ORM</w:t>
      </w:r>
      <w:bookmarkEnd w:id="53"/>
    </w:p>
    <w:p w:rsidR="00147995" w:rsidRDefault="00C72B1F" w:rsidP="00C72B1F">
      <w:pPr>
        <w:pStyle w:val="af4"/>
      </w:pPr>
      <w:r>
        <w:rPr>
          <w:lang w:val="en-US"/>
        </w:rPr>
        <w:t>Object</w:t>
      </w:r>
      <w:r w:rsidRPr="00C72B1F">
        <w:t xml:space="preserve"> </w:t>
      </w:r>
      <w:r>
        <w:rPr>
          <w:lang w:val="en-US"/>
        </w:rPr>
        <w:t>Relational</w:t>
      </w:r>
      <w:r w:rsidRPr="00C72B1F">
        <w:t xml:space="preserve"> </w:t>
      </w:r>
      <w:r>
        <w:rPr>
          <w:lang w:val="en-US"/>
        </w:rPr>
        <w:t>Mapping</w:t>
      </w:r>
      <w:r w:rsidRPr="00C72B1F">
        <w:t xml:space="preserve"> (</w:t>
      </w:r>
      <w:r>
        <w:t>объектно-реляционное отображение</w:t>
      </w:r>
      <w:r w:rsidRPr="00C72B1F">
        <w:t>)</w:t>
      </w:r>
      <w:r>
        <w:t xml:space="preserve"> – это технология, позволяющая связать базу данных с концепцией </w:t>
      </w:r>
      <w:r w:rsidR="006B5B7F">
        <w:t>объектно-ориентированного подхода в программировании.</w:t>
      </w:r>
      <w:r w:rsidR="004D4050" w:rsidRPr="004D4050">
        <w:t xml:space="preserve"> О</w:t>
      </w:r>
      <w:r w:rsidR="004D4050">
        <w:t xml:space="preserve">сновное назначение технологии </w:t>
      </w:r>
      <w:r w:rsidR="004D4050">
        <w:rPr>
          <w:lang w:val="en-US"/>
        </w:rPr>
        <w:t>ORM</w:t>
      </w:r>
      <w:r w:rsidR="004D4050">
        <w:t xml:space="preserve"> – это упрощение процессов управления (обновление, удаление или создание) объектами в реляционной базе данных.</w:t>
      </w:r>
      <w:r w:rsidR="00147995">
        <w:t xml:space="preserve"> </w:t>
      </w:r>
      <w:r w:rsidR="004D4050">
        <w:rPr>
          <w:lang w:val="en-US"/>
        </w:rPr>
        <w:t>ORM</w:t>
      </w:r>
      <w:r w:rsidR="004D4050">
        <w:t xml:space="preserve"> </w:t>
      </w:r>
      <w:r w:rsidR="00147995">
        <w:t>самостоятельно занимается преобразованием данных между двумя несовместимыми состояниями: объектом в программном коде и записью в источнике данных.</w:t>
      </w:r>
    </w:p>
    <w:p w:rsidR="00262146" w:rsidRDefault="00262146" w:rsidP="00262146">
      <w:pPr>
        <w:pStyle w:val="af4"/>
        <w:ind w:firstLine="0"/>
      </w:pPr>
      <w:r>
        <w:tab/>
        <w:t xml:space="preserve">Принцип работы большинства </w:t>
      </w:r>
      <w:r>
        <w:rPr>
          <w:lang w:val="en-US"/>
        </w:rPr>
        <w:t>ORM</w:t>
      </w:r>
      <w:r>
        <w:t>-систем основан на метаданных базы данных и объектов. Таким образом, достигается полная независимость компонентов: объекты ничего «не знают» о структуре источника данных, а база данных – ничего о том, как эти объекты организованы и используются в программе.</w:t>
      </w:r>
    </w:p>
    <w:p w:rsidR="00147995" w:rsidRDefault="00262146" w:rsidP="00262146">
      <w:pPr>
        <w:pStyle w:val="af4"/>
        <w:ind w:firstLine="0"/>
      </w:pPr>
      <w:r>
        <w:tab/>
        <w:t xml:space="preserve">Применение технологии </w:t>
      </w:r>
      <w:r>
        <w:rPr>
          <w:lang w:val="en-US"/>
        </w:rPr>
        <w:t>ORM</w:t>
      </w:r>
      <w:r w:rsidRPr="00262146">
        <w:t xml:space="preserve"> </w:t>
      </w:r>
      <w:r>
        <w:t xml:space="preserve">освобождает разработчика от необходимости работы с </w:t>
      </w:r>
      <w:r>
        <w:rPr>
          <w:lang w:val="en-US"/>
        </w:rPr>
        <w:t>SQL</w:t>
      </w:r>
      <w:r>
        <w:t xml:space="preserve">-запросами и написания большого количества кода доступа к объектам в базе данных. Генерируемый </w:t>
      </w:r>
      <w:r>
        <w:rPr>
          <w:lang w:val="en-US"/>
        </w:rPr>
        <w:t>ORM</w:t>
      </w:r>
      <w:r w:rsidRPr="00262146">
        <w:t xml:space="preserve"> </w:t>
      </w:r>
      <w:r>
        <w:t>код для этих целей уже проверен и, как правило, хорошо оптимизирован, что, несомненно, являет</w:t>
      </w:r>
      <w:r w:rsidR="00344915">
        <w:t>ся плюсом применения технологии</w:t>
      </w:r>
      <w:r>
        <w:t>.</w:t>
      </w:r>
      <w:r w:rsidR="00E7659B">
        <w:t xml:space="preserve"> Однако основным недостатком использования </w:t>
      </w:r>
      <w:r w:rsidR="00D828C8">
        <w:rPr>
          <w:lang w:val="en-US"/>
        </w:rPr>
        <w:t>ORM</w:t>
      </w:r>
      <w:r w:rsidR="00D828C8" w:rsidRPr="00F06A62">
        <w:t xml:space="preserve"> </w:t>
      </w:r>
      <w:r w:rsidR="00E7659B">
        <w:t xml:space="preserve">является потеря производительности приложения. Это объясняется тем, что </w:t>
      </w:r>
      <w:r w:rsidR="00E7659B">
        <w:rPr>
          <w:lang w:val="en-US"/>
        </w:rPr>
        <w:t>ORM</w:t>
      </w:r>
      <w:r w:rsidR="00E7659B">
        <w:t>-</w:t>
      </w:r>
      <w:proofErr w:type="spellStart"/>
      <w:r w:rsidR="00F06A62">
        <w:t>фреймворк</w:t>
      </w:r>
      <w:proofErr w:type="spellEnd"/>
      <w:r w:rsidR="00E7659B">
        <w:t xml:space="preserve"> поддерживает обработку широкого спектра сценариев управления данными, как правило, гораздо большего, чем предусмотрено в разрабатываемом приложении.</w:t>
      </w:r>
    </w:p>
    <w:p w:rsidR="00E7659B" w:rsidRDefault="00E7659B" w:rsidP="00262146">
      <w:pPr>
        <w:pStyle w:val="af4"/>
        <w:ind w:firstLine="0"/>
      </w:pPr>
      <w:r>
        <w:tab/>
        <w:t xml:space="preserve">Вопрос о применение </w:t>
      </w:r>
      <w:r>
        <w:rPr>
          <w:lang w:val="en-US"/>
        </w:rPr>
        <w:t>ORM</w:t>
      </w:r>
      <w:r>
        <w:t>-технологий</w:t>
      </w:r>
      <w:r w:rsidRPr="00E7659B">
        <w:t xml:space="preserve"> </w:t>
      </w:r>
      <w:r>
        <w:t xml:space="preserve">обычно затрагивается только при разработке крупных </w:t>
      </w:r>
      <w:r w:rsidR="004F5348">
        <w:t xml:space="preserve">и </w:t>
      </w:r>
      <w:r>
        <w:t>высоконагруженных проектов, потому что приходится выбирать между удобством и производительностью.</w:t>
      </w:r>
    </w:p>
    <w:p w:rsidR="006B5B7F" w:rsidRPr="005F7CB4" w:rsidRDefault="00E7659B" w:rsidP="000C79BF">
      <w:pPr>
        <w:pStyle w:val="af4"/>
        <w:ind w:firstLine="0"/>
      </w:pPr>
      <w:r>
        <w:lastRenderedPageBreak/>
        <w:tab/>
      </w:r>
      <w:r w:rsidR="00EA6D98">
        <w:t xml:space="preserve">Подсистема </w:t>
      </w:r>
      <w:r>
        <w:t xml:space="preserve">интеграции </w:t>
      </w:r>
      <w:r w:rsidR="001A3DE5">
        <w:t xml:space="preserve">двух </w:t>
      </w:r>
      <w:r>
        <w:t xml:space="preserve">систем объектового учета не является высоконагруженным приложением, поэтому выбор пал </w:t>
      </w:r>
      <w:r w:rsidR="000C79BF">
        <w:t xml:space="preserve">на </w:t>
      </w:r>
      <w:r>
        <w:t xml:space="preserve">использование </w:t>
      </w:r>
      <w:r>
        <w:rPr>
          <w:lang w:val="en-US"/>
        </w:rPr>
        <w:t>ORM</w:t>
      </w:r>
      <w:r w:rsidR="000C79BF">
        <w:t xml:space="preserve"> технологии</w:t>
      </w:r>
      <w:r w:rsidRPr="00E7659B">
        <w:t>.</w:t>
      </w:r>
    </w:p>
    <w:p w:rsidR="00E7659B" w:rsidRPr="005F7CB4" w:rsidRDefault="00E7659B" w:rsidP="003E4C34">
      <w:pPr>
        <w:pStyle w:val="3"/>
        <w:numPr>
          <w:ilvl w:val="2"/>
          <w:numId w:val="1"/>
        </w:numPr>
      </w:pPr>
      <w:bookmarkStart w:id="54" w:name="_Toc420686777"/>
      <w:r w:rsidRPr="003E4C34">
        <w:t>Сравнение</w:t>
      </w:r>
      <w:r w:rsidRPr="005F7CB4">
        <w:t xml:space="preserve"> </w:t>
      </w:r>
      <w:r w:rsidRPr="003E4C34">
        <w:rPr>
          <w:lang w:val="en-US"/>
        </w:rPr>
        <w:t>ORM</w:t>
      </w:r>
      <w:r w:rsidR="00932291">
        <w:t>-</w:t>
      </w:r>
      <w:proofErr w:type="spellStart"/>
      <w:r w:rsidR="00932291">
        <w:t>фреймворков</w:t>
      </w:r>
      <w:proofErr w:type="spellEnd"/>
      <w:r w:rsidR="00932291">
        <w:t xml:space="preserve"> </w:t>
      </w:r>
      <w:r w:rsidRPr="003E4C34">
        <w:rPr>
          <w:lang w:val="en-US"/>
        </w:rPr>
        <w:t>LINQ</w:t>
      </w:r>
      <w:r w:rsidRPr="005F7CB4">
        <w:t xml:space="preserve"> </w:t>
      </w:r>
      <w:r w:rsidR="003E4C34">
        <w:rPr>
          <w:lang w:val="en-US"/>
        </w:rPr>
        <w:t>t</w:t>
      </w:r>
      <w:r w:rsidRPr="003E4C34">
        <w:rPr>
          <w:lang w:val="en-US"/>
        </w:rPr>
        <w:t>o</w:t>
      </w:r>
      <w:r w:rsidRPr="005F7CB4">
        <w:t xml:space="preserve"> </w:t>
      </w:r>
      <w:r w:rsidRPr="003E4C34">
        <w:rPr>
          <w:lang w:val="en-US"/>
        </w:rPr>
        <w:t>SQL</w:t>
      </w:r>
      <w:r w:rsidRPr="005F7CB4">
        <w:t xml:space="preserve"> </w:t>
      </w:r>
      <w:r w:rsidRPr="003E4C34">
        <w:t>и</w:t>
      </w:r>
      <w:r w:rsidRPr="005F7CB4">
        <w:t xml:space="preserve"> </w:t>
      </w:r>
      <w:r w:rsidRPr="003E4C34">
        <w:rPr>
          <w:lang w:val="en-US"/>
        </w:rPr>
        <w:t>Entity</w:t>
      </w:r>
      <w:r w:rsidRPr="005F7CB4">
        <w:t xml:space="preserve"> </w:t>
      </w:r>
      <w:r w:rsidRPr="003E4C34">
        <w:rPr>
          <w:lang w:val="en-US"/>
        </w:rPr>
        <w:t>Framework</w:t>
      </w:r>
      <w:bookmarkEnd w:id="54"/>
    </w:p>
    <w:p w:rsidR="00DA2AFD" w:rsidRDefault="00DA2AFD" w:rsidP="003E4C34">
      <w:pPr>
        <w:pStyle w:val="af4"/>
      </w:pPr>
      <w:r>
        <w:t xml:space="preserve">Технологии </w:t>
      </w:r>
      <w:r w:rsidR="00E20F88">
        <w:t xml:space="preserve">от фирмы </w:t>
      </w:r>
      <w:r w:rsidR="00E20F88">
        <w:rPr>
          <w:lang w:val="en-US"/>
        </w:rPr>
        <w:t>Microsoft</w:t>
      </w:r>
      <w:r w:rsidR="00E20F88" w:rsidRPr="00E20F88">
        <w:t xml:space="preserve"> </w:t>
      </w:r>
      <w:r w:rsidR="003E4C34">
        <w:rPr>
          <w:lang w:val="en-US"/>
        </w:rPr>
        <w:t>LINQ</w:t>
      </w:r>
      <w:r w:rsidR="003E4C34" w:rsidRPr="003E4C34">
        <w:t xml:space="preserve"> </w:t>
      </w:r>
      <w:r w:rsidR="003E4C34">
        <w:rPr>
          <w:lang w:val="en-US"/>
        </w:rPr>
        <w:t>to</w:t>
      </w:r>
      <w:r w:rsidR="003E4C34" w:rsidRPr="003E4C34">
        <w:t xml:space="preserve"> </w:t>
      </w:r>
      <w:r w:rsidR="003E4C34">
        <w:rPr>
          <w:lang w:val="en-US"/>
        </w:rPr>
        <w:t>SQL</w:t>
      </w:r>
      <w:r w:rsidRPr="00DA2AFD">
        <w:t xml:space="preserve"> (</w:t>
      </w:r>
      <w:proofErr w:type="spellStart"/>
      <w:r>
        <w:rPr>
          <w:lang w:val="en-US"/>
        </w:rPr>
        <w:t>LtS</w:t>
      </w:r>
      <w:proofErr w:type="spellEnd"/>
      <w:r w:rsidRPr="00DA2AFD">
        <w:t>)</w:t>
      </w:r>
      <w:r w:rsidR="003E4C34" w:rsidRPr="003E4C34">
        <w:t xml:space="preserve"> </w:t>
      </w:r>
      <w:r w:rsidR="003E4C34">
        <w:t>и</w:t>
      </w:r>
      <w:r w:rsidR="003E4C34" w:rsidRPr="003E4C34">
        <w:t xml:space="preserve"> </w:t>
      </w:r>
      <w:r w:rsidR="003E4C34">
        <w:rPr>
          <w:lang w:val="en-US"/>
        </w:rPr>
        <w:t>Entity</w:t>
      </w:r>
      <w:r w:rsidR="003E4C34" w:rsidRPr="003E4C34">
        <w:t xml:space="preserve"> </w:t>
      </w:r>
      <w:r w:rsidR="003E4C34">
        <w:rPr>
          <w:lang w:val="en-US"/>
        </w:rPr>
        <w:t>Framework</w:t>
      </w:r>
      <w:r w:rsidRPr="00DA2AFD">
        <w:t xml:space="preserve"> (</w:t>
      </w:r>
      <w:r>
        <w:rPr>
          <w:lang w:val="en-US"/>
        </w:rPr>
        <w:t>EF</w:t>
      </w:r>
      <w:r w:rsidRPr="00DA2AFD">
        <w:t>)</w:t>
      </w:r>
      <w:r w:rsidR="003E4C34" w:rsidRPr="003E4C34">
        <w:t xml:space="preserve"> предназначен</w:t>
      </w:r>
      <w:r w:rsidR="003E4C34">
        <w:t>ы</w:t>
      </w:r>
      <w:r w:rsidR="003E4C34" w:rsidRPr="003E4C34">
        <w:t xml:space="preserve"> для</w:t>
      </w:r>
      <w:r>
        <w:t xml:space="preserve"> решения проблем</w:t>
      </w:r>
      <w:r w:rsidR="003E4C34">
        <w:t xml:space="preserve"> объектно-реляционного отображения.</w:t>
      </w:r>
      <w:r>
        <w:t xml:space="preserve"> Обе </w:t>
      </w:r>
      <w:r>
        <w:rPr>
          <w:lang w:val="en-US"/>
        </w:rPr>
        <w:t>ORM</w:t>
      </w:r>
      <w:r>
        <w:t>-системы</w:t>
      </w:r>
      <w:r w:rsidRPr="00DA2AFD">
        <w:t xml:space="preserve"> </w:t>
      </w:r>
      <w:r>
        <w:t>имеют свои особенности, сравнение которых приведено в таблице 3.1.</w:t>
      </w:r>
    </w:p>
    <w:p w:rsidR="003E4C34" w:rsidRPr="00DA2AFD" w:rsidRDefault="00DA2AFD" w:rsidP="00DA2AFD">
      <w:pPr>
        <w:pStyle w:val="af6"/>
      </w:pPr>
      <w:r w:rsidRPr="00DA2AFD">
        <w:rPr>
          <w:b/>
        </w:rPr>
        <w:t>Таблица 3.1.</w:t>
      </w:r>
      <w:r w:rsidRPr="00DA2AFD">
        <w:t xml:space="preserve"> Сравнение возможностей ORM LINQ </w:t>
      </w:r>
      <w:proofErr w:type="spellStart"/>
      <w:r w:rsidRPr="00DA2AFD">
        <w:t>to</w:t>
      </w:r>
      <w:proofErr w:type="spellEnd"/>
      <w:r w:rsidRPr="00DA2AFD">
        <w:t xml:space="preserve"> SQL и </w:t>
      </w:r>
      <w:proofErr w:type="spellStart"/>
      <w:r w:rsidRPr="00DA2AFD">
        <w:t>Entity</w:t>
      </w:r>
      <w:proofErr w:type="spellEnd"/>
      <w:r w:rsidRPr="00DA2AFD">
        <w:t xml:space="preserve"> </w:t>
      </w:r>
      <w:proofErr w:type="spellStart"/>
      <w:r w:rsidRPr="00DA2AFD">
        <w:t>Framework</w:t>
      </w:r>
      <w:proofErr w:type="spellEnd"/>
      <w:r w:rsidRPr="00DA2AFD">
        <w:t xml:space="preserve">    </w:t>
      </w:r>
      <w:r w:rsidR="003E4C34" w:rsidRPr="00DA2AFD">
        <w:t xml:space="preserve">    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896"/>
        <w:gridCol w:w="3908"/>
        <w:gridCol w:w="3908"/>
      </w:tblGrid>
      <w:tr w:rsidR="00584F3C" w:rsidTr="00E20F88">
        <w:tc>
          <w:tcPr>
            <w:tcW w:w="1594" w:type="dxa"/>
            <w:vAlign w:val="center"/>
          </w:tcPr>
          <w:p w:rsidR="00584F3C" w:rsidRPr="008A5161" w:rsidRDefault="00584F3C" w:rsidP="008A5161">
            <w:pPr>
              <w:pStyle w:val="af7"/>
              <w:rPr>
                <w:b/>
              </w:rPr>
            </w:pPr>
            <w:proofErr w:type="spellStart"/>
            <w:r w:rsidRPr="008A5161">
              <w:rPr>
                <w:b/>
              </w:rPr>
              <w:t>Критерий</w:t>
            </w:r>
            <w:proofErr w:type="spellEnd"/>
          </w:p>
        </w:tc>
        <w:tc>
          <w:tcPr>
            <w:tcW w:w="4059" w:type="dxa"/>
            <w:vAlign w:val="center"/>
          </w:tcPr>
          <w:p w:rsidR="00584F3C" w:rsidRPr="008A5161" w:rsidRDefault="00584F3C" w:rsidP="008A5161">
            <w:pPr>
              <w:pStyle w:val="af7"/>
              <w:rPr>
                <w:b/>
              </w:rPr>
            </w:pPr>
            <w:r w:rsidRPr="008A5161">
              <w:rPr>
                <w:b/>
              </w:rPr>
              <w:t>LINQ to SQL</w:t>
            </w:r>
          </w:p>
        </w:tc>
        <w:tc>
          <w:tcPr>
            <w:tcW w:w="4059" w:type="dxa"/>
            <w:vAlign w:val="center"/>
          </w:tcPr>
          <w:p w:rsidR="00584F3C" w:rsidRPr="008A5161" w:rsidRDefault="00584F3C" w:rsidP="008A5161">
            <w:pPr>
              <w:pStyle w:val="af7"/>
              <w:rPr>
                <w:b/>
              </w:rPr>
            </w:pPr>
            <w:r w:rsidRPr="008A5161">
              <w:rPr>
                <w:b/>
              </w:rPr>
              <w:t>Entity Framework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8A5161">
            <w:pPr>
              <w:pStyle w:val="af7"/>
            </w:pPr>
            <w:proofErr w:type="spellStart"/>
            <w:r>
              <w:t>Взаимодействие</w:t>
            </w:r>
            <w:proofErr w:type="spellEnd"/>
            <w:r>
              <w:t xml:space="preserve"> с СУ</w:t>
            </w:r>
            <w:r w:rsidR="001F76AF">
              <w:t>Р</w:t>
            </w:r>
            <w:r>
              <w:t>БД</w:t>
            </w:r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 xml:space="preserve">Может взаимодействовать только с СУРБД </w:t>
            </w:r>
            <w:r>
              <w:t>Microsoft</w:t>
            </w:r>
            <w:r w:rsidRPr="00845FED">
              <w:rPr>
                <w:lang w:val="ru-RU"/>
              </w:rPr>
              <w:t xml:space="preserve"> </w:t>
            </w:r>
            <w:r>
              <w:t>SQL</w:t>
            </w:r>
            <w:r w:rsidRPr="00845FED">
              <w:rPr>
                <w:lang w:val="ru-RU"/>
              </w:rPr>
              <w:t xml:space="preserve"> </w:t>
            </w:r>
            <w:r>
              <w:t>Server</w:t>
            </w:r>
            <w:r w:rsidRPr="00845FED">
              <w:rPr>
                <w:lang w:val="ru-RU"/>
              </w:rPr>
              <w:t>.</w:t>
            </w:r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 xml:space="preserve">Может взаимодействовать с различными СУРБД такими, как </w:t>
            </w:r>
            <w:r>
              <w:t>Oracle</w:t>
            </w:r>
            <w:r w:rsidRPr="00845FED">
              <w:rPr>
                <w:lang w:val="ru-RU"/>
              </w:rPr>
              <w:t xml:space="preserve">, </w:t>
            </w:r>
            <w:r>
              <w:t>DB</w:t>
            </w:r>
            <w:r w:rsidRPr="00845FED">
              <w:rPr>
                <w:lang w:val="ru-RU"/>
              </w:rPr>
              <w:t xml:space="preserve">2, </w:t>
            </w:r>
            <w:r>
              <w:t>MYSQL</w:t>
            </w:r>
            <w:r w:rsidRPr="00845FED">
              <w:rPr>
                <w:lang w:val="ru-RU"/>
              </w:rPr>
              <w:t xml:space="preserve">, </w:t>
            </w:r>
            <w:r>
              <w:t>Microsoft</w:t>
            </w:r>
            <w:r w:rsidRPr="00845FED">
              <w:rPr>
                <w:lang w:val="ru-RU"/>
              </w:rPr>
              <w:t xml:space="preserve"> </w:t>
            </w:r>
            <w:r>
              <w:t>SQL</w:t>
            </w:r>
            <w:r w:rsidRPr="00845FED">
              <w:rPr>
                <w:lang w:val="ru-RU"/>
              </w:rPr>
              <w:t xml:space="preserve"> </w:t>
            </w:r>
            <w:r>
              <w:t>Server</w:t>
            </w:r>
            <w:r w:rsidRPr="00845FED">
              <w:rPr>
                <w:lang w:val="ru-RU"/>
              </w:rPr>
              <w:t xml:space="preserve"> и др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8A5161">
            <w:pPr>
              <w:pStyle w:val="af7"/>
            </w:pPr>
            <w:proofErr w:type="spellStart"/>
            <w:r>
              <w:t>Типы</w:t>
            </w:r>
            <w:proofErr w:type="spellEnd"/>
            <w:r>
              <w:t xml:space="preserve"> </w:t>
            </w:r>
            <w:proofErr w:type="spellStart"/>
            <w:r>
              <w:t>данных</w:t>
            </w:r>
            <w:proofErr w:type="spellEnd"/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>Не поддерживает сложные типы данных.</w:t>
            </w:r>
          </w:p>
        </w:tc>
        <w:tc>
          <w:tcPr>
            <w:tcW w:w="4059" w:type="dxa"/>
            <w:vAlign w:val="center"/>
          </w:tcPr>
          <w:p w:rsidR="00584F3C" w:rsidRDefault="00584F3C" w:rsidP="008A5161">
            <w:pPr>
              <w:pStyle w:val="af7"/>
            </w:pPr>
            <w:proofErr w:type="spellStart"/>
            <w:r>
              <w:t>Поддерживает</w:t>
            </w:r>
            <w:proofErr w:type="spellEnd"/>
            <w:r>
              <w:t xml:space="preserve"> </w:t>
            </w:r>
            <w:proofErr w:type="spellStart"/>
            <w:r>
              <w:t>сложные</w:t>
            </w:r>
            <w:proofErr w:type="spellEnd"/>
            <w:r>
              <w:t xml:space="preserve"> </w:t>
            </w:r>
            <w:proofErr w:type="spellStart"/>
            <w:r>
              <w:t>типы</w:t>
            </w:r>
            <w:proofErr w:type="spellEnd"/>
            <w:r>
              <w:t xml:space="preserve"> </w:t>
            </w:r>
            <w:proofErr w:type="spellStart"/>
            <w:r>
              <w:t>данных</w:t>
            </w:r>
            <w:proofErr w:type="spellEnd"/>
            <w:r>
              <w:t>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Pr="00845FED" w:rsidRDefault="00E20F88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>Подход к созданию модели данных</w:t>
            </w:r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 xml:space="preserve">Не использует методологию </w:t>
            </w:r>
            <w:r>
              <w:t>Model</w:t>
            </w:r>
            <w:r w:rsidRPr="00845FED">
              <w:rPr>
                <w:lang w:val="ru-RU"/>
              </w:rPr>
              <w:t xml:space="preserve"> </w:t>
            </w:r>
            <w:r>
              <w:t>First</w:t>
            </w:r>
            <w:r w:rsidRPr="00845FED">
              <w:rPr>
                <w:lang w:val="ru-RU"/>
              </w:rPr>
              <w:t>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8A5161">
            <w:pPr>
              <w:pStyle w:val="af7"/>
            </w:pPr>
            <w:proofErr w:type="spellStart"/>
            <w:r>
              <w:t>Поддерживает</w:t>
            </w:r>
            <w:proofErr w:type="spellEnd"/>
            <w:r>
              <w:t xml:space="preserve"> </w:t>
            </w:r>
            <w:proofErr w:type="spellStart"/>
            <w:r>
              <w:t>методологию</w:t>
            </w:r>
            <w:proofErr w:type="spellEnd"/>
            <w:r>
              <w:t xml:space="preserve"> Model First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8A5161">
            <w:pPr>
              <w:pStyle w:val="af7"/>
            </w:pPr>
            <w:proofErr w:type="spellStart"/>
            <w:r>
              <w:t>Отношения</w:t>
            </w:r>
            <w:proofErr w:type="spellEnd"/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>Позволяет только отображать связь типа «один к одному» между классами сущностей  и реляционными таблицами/представлениями.</w:t>
            </w:r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>Позволяет отображать связи типов «один к одному», «один ко многим», «многие ко многим» между классами сущностей и реляционными таблицами/представлениями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8A5161">
            <w:pPr>
              <w:pStyle w:val="af7"/>
            </w:pPr>
            <w:proofErr w:type="spellStart"/>
            <w:r>
              <w:t>Обеспечение</w:t>
            </w:r>
            <w:proofErr w:type="spellEnd"/>
            <w:r>
              <w:t xml:space="preserve"> </w:t>
            </w:r>
            <w:proofErr w:type="spellStart"/>
            <w:r>
              <w:t>доступа</w:t>
            </w:r>
            <w:proofErr w:type="spellEnd"/>
            <w:r>
              <w:t xml:space="preserve"> к </w:t>
            </w:r>
            <w:proofErr w:type="spellStart"/>
            <w:r>
              <w:t>данным</w:t>
            </w:r>
            <w:proofErr w:type="spellEnd"/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 xml:space="preserve">Базовый класс проводника доступа к данным – </w:t>
            </w:r>
            <w:proofErr w:type="spellStart"/>
            <w:r>
              <w:t>DataContext</w:t>
            </w:r>
            <w:proofErr w:type="spellEnd"/>
            <w:r w:rsidRPr="00845FED">
              <w:rPr>
                <w:lang w:val="ru-RU"/>
              </w:rPr>
              <w:t>.</w:t>
            </w:r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 xml:space="preserve">Классы проводника доступа к данным – </w:t>
            </w:r>
            <w:proofErr w:type="spellStart"/>
            <w:r>
              <w:t>EntitySQL</w:t>
            </w:r>
            <w:proofErr w:type="spellEnd"/>
            <w:r w:rsidRPr="00845FED">
              <w:rPr>
                <w:lang w:val="ru-RU"/>
              </w:rPr>
              <w:t xml:space="preserve">, </w:t>
            </w:r>
            <w:proofErr w:type="spellStart"/>
            <w:r>
              <w:t>ObjectContext</w:t>
            </w:r>
            <w:proofErr w:type="spellEnd"/>
            <w:r w:rsidRPr="00845FED">
              <w:rPr>
                <w:lang w:val="ru-RU"/>
              </w:rPr>
              <w:t xml:space="preserve">, </w:t>
            </w:r>
            <w:proofErr w:type="spellStart"/>
            <w:r>
              <w:t>DbContext</w:t>
            </w:r>
            <w:proofErr w:type="spellEnd"/>
            <w:r w:rsidRPr="00845FED">
              <w:rPr>
                <w:lang w:val="ru-RU"/>
              </w:rPr>
              <w:t>.</w:t>
            </w:r>
          </w:p>
        </w:tc>
      </w:tr>
    </w:tbl>
    <w:p w:rsidR="00E20F88" w:rsidRPr="00E20F88" w:rsidRDefault="00E20F88" w:rsidP="00E20F88">
      <w:pPr>
        <w:pStyle w:val="af4"/>
      </w:pPr>
      <w:r w:rsidRPr="00E20F88">
        <w:t>Проведя сравнительный анализ ORM, выбор был сделан в пользу EF. Это решение объясняется более широким спектром возможностей при испол</w:t>
      </w:r>
      <w:r w:rsidR="005F7CB4">
        <w:t xml:space="preserve">ьзовании данной ORM-технологии и тем фактом, что </w:t>
      </w:r>
      <w:r w:rsidR="00691516">
        <w:t xml:space="preserve">уже существующий к тому моменту </w:t>
      </w:r>
      <w:r w:rsidR="005F7CB4">
        <w:t>проект модели данных функционир</w:t>
      </w:r>
      <w:r w:rsidR="00691516">
        <w:t>овал</w:t>
      </w:r>
      <w:r w:rsidR="005F7CB4">
        <w:t xml:space="preserve"> на основе </w:t>
      </w:r>
      <w:r w:rsidR="00691516">
        <w:rPr>
          <w:lang w:val="en-US"/>
        </w:rPr>
        <w:t>EF</w:t>
      </w:r>
      <w:r w:rsidR="00691516" w:rsidRPr="00691516">
        <w:t xml:space="preserve"> </w:t>
      </w:r>
      <w:r w:rsidR="00691516">
        <w:t>четвертой версии</w:t>
      </w:r>
      <w:r w:rsidR="005F7CB4">
        <w:t>.</w:t>
      </w:r>
    </w:p>
    <w:p w:rsidR="00E20F88" w:rsidRPr="00E20F88" w:rsidRDefault="00E20F88" w:rsidP="00E20F88">
      <w:pPr>
        <w:pStyle w:val="3"/>
        <w:numPr>
          <w:ilvl w:val="2"/>
          <w:numId w:val="1"/>
        </w:numPr>
      </w:pPr>
      <w:bookmarkStart w:id="55" w:name="_Toc420686778"/>
      <w:r>
        <w:t xml:space="preserve">Особенности применения </w:t>
      </w:r>
      <w:r>
        <w:rPr>
          <w:lang w:val="en-US"/>
        </w:rPr>
        <w:t>ORM</w:t>
      </w:r>
      <w:r w:rsidRPr="00691516">
        <w:t xml:space="preserve"> </w:t>
      </w:r>
      <w:r>
        <w:rPr>
          <w:lang w:val="en-US"/>
        </w:rPr>
        <w:t>Entity</w:t>
      </w:r>
      <w:r w:rsidRPr="00691516">
        <w:t xml:space="preserve"> </w:t>
      </w:r>
      <w:r>
        <w:rPr>
          <w:lang w:val="en-US"/>
        </w:rPr>
        <w:t>Framework</w:t>
      </w:r>
      <w:r w:rsidR="00691516">
        <w:t xml:space="preserve"> 4</w:t>
      </w:r>
      <w:bookmarkEnd w:id="55"/>
    </w:p>
    <w:p w:rsidR="00CA2139" w:rsidRDefault="00691516" w:rsidP="00D94CF8">
      <w:pPr>
        <w:pStyle w:val="af4"/>
      </w:pPr>
      <w:r>
        <w:t xml:space="preserve">При разработке </w:t>
      </w:r>
      <w:r w:rsidR="003F1498">
        <w:t>подсистемы</w:t>
      </w:r>
      <w:r>
        <w:t xml:space="preserve"> интеграции возникла необходимость </w:t>
      </w:r>
      <w:r w:rsidR="00383C93">
        <w:t>вызова</w:t>
      </w:r>
      <w:r>
        <w:t xml:space="preserve"> </w:t>
      </w:r>
      <w:r w:rsidR="00CA2139">
        <w:t>в коде</w:t>
      </w:r>
      <w:r w:rsidR="00CC2BCA">
        <w:t xml:space="preserve"> приложения</w:t>
      </w:r>
      <w:r w:rsidR="00CA2139">
        <w:t xml:space="preserve"> </w:t>
      </w:r>
      <w:r>
        <w:t xml:space="preserve">хранимых процедур, написанных на языке </w:t>
      </w:r>
      <w:r>
        <w:rPr>
          <w:lang w:val="en-US"/>
        </w:rPr>
        <w:t>Transact</w:t>
      </w:r>
      <w:r w:rsidRPr="00691516">
        <w:t>-</w:t>
      </w:r>
      <w:r>
        <w:rPr>
          <w:lang w:val="en-US"/>
        </w:rPr>
        <w:t>SQL</w:t>
      </w:r>
      <w:r w:rsidR="00CA2139">
        <w:t xml:space="preserve">. </w:t>
      </w:r>
      <w:r w:rsidR="00CA2139">
        <w:lastRenderedPageBreak/>
        <w:t>Однако при попытке</w:t>
      </w:r>
      <w:r>
        <w:t xml:space="preserve"> добавления </w:t>
      </w:r>
      <w:r w:rsidR="00CA2139">
        <w:t>процедуры</w:t>
      </w:r>
      <w:r>
        <w:t xml:space="preserve"> в диаграмму </w:t>
      </w:r>
      <w:r>
        <w:rPr>
          <w:lang w:val="en-US"/>
        </w:rPr>
        <w:t>ORM</w:t>
      </w:r>
      <w:r w:rsidRPr="00691516">
        <w:t xml:space="preserve"> </w:t>
      </w:r>
      <w:r w:rsidR="00CA2139">
        <w:rPr>
          <w:lang w:val="en-US"/>
        </w:rPr>
        <w:t>EF</w:t>
      </w:r>
      <w:r w:rsidR="00CA2139" w:rsidRPr="00CA2139">
        <w:t xml:space="preserve"> 4 </w:t>
      </w:r>
      <w:r w:rsidR="00CA2139">
        <w:t>п</w:t>
      </w:r>
      <w:r>
        <w:t>о необъяснимым при</w:t>
      </w:r>
      <w:r w:rsidR="00CA2139">
        <w:t>чинам не создавался тип объекта данных</w:t>
      </w:r>
      <w:r w:rsidR="00E7765C">
        <w:t>, возвращаемых процедурой</w:t>
      </w:r>
      <w:r w:rsidR="00CA2139">
        <w:t xml:space="preserve">. </w:t>
      </w:r>
    </w:p>
    <w:p w:rsidR="00CA2139" w:rsidRDefault="00CA2139" w:rsidP="00D94CF8">
      <w:pPr>
        <w:pStyle w:val="af4"/>
      </w:pPr>
      <w:r>
        <w:t>Решение проблемы заключается в добавлении в реализацию хранимой процедуры «</w:t>
      </w:r>
      <w:r w:rsidR="00DD69CA">
        <w:t>недосягаемой</w:t>
      </w:r>
      <w:r>
        <w:t>» части</w:t>
      </w:r>
      <w:r w:rsidR="001370D6">
        <w:t xml:space="preserve"> кода</w:t>
      </w:r>
      <w:r>
        <w:t xml:space="preserve">, в которой должны описываться метаданные возвращаемой временной таблицы. </w:t>
      </w:r>
      <w:r w:rsidR="00A0469C">
        <w:t>При</w:t>
      </w:r>
      <w:r>
        <w:t xml:space="preserve"> </w:t>
      </w:r>
      <w:r w:rsidR="00A0469C">
        <w:t>проведении</w:t>
      </w:r>
      <w:r>
        <w:t xml:space="preserve"> процесс</w:t>
      </w:r>
      <w:r w:rsidR="00A0469C">
        <w:t>а</w:t>
      </w:r>
      <w:r>
        <w:t xml:space="preserve"> сопоставления источника данных и </w:t>
      </w:r>
      <w:r>
        <w:rPr>
          <w:lang w:val="en-US"/>
        </w:rPr>
        <w:t>ORM</w:t>
      </w:r>
      <w:r w:rsidRPr="00CA2139">
        <w:t>-</w:t>
      </w:r>
      <w:r>
        <w:t xml:space="preserve">схемы, </w:t>
      </w:r>
      <w:r>
        <w:rPr>
          <w:lang w:val="en-US"/>
        </w:rPr>
        <w:t>EF</w:t>
      </w:r>
      <w:r>
        <w:t xml:space="preserve"> </w:t>
      </w:r>
      <w:r w:rsidR="00DD69CA">
        <w:t xml:space="preserve">формирует на основе </w:t>
      </w:r>
      <w:r w:rsidR="007A78B1">
        <w:t>недоступной</w:t>
      </w:r>
      <w:r w:rsidR="00DD69CA">
        <w:t xml:space="preserve"> части кода процедуры объект сложного типа. В листинге 3.2 приведен пример </w:t>
      </w:r>
      <w:r w:rsidR="00F17580">
        <w:t>разобранного</w:t>
      </w:r>
      <w:r w:rsidR="00DD69CA">
        <w:t xml:space="preserve"> случая.</w:t>
      </w:r>
    </w:p>
    <w:p w:rsidR="00DD69CA" w:rsidRDefault="00DD69CA" w:rsidP="00DD69CA">
      <w:pPr>
        <w:pStyle w:val="af4"/>
        <w:ind w:firstLine="0"/>
      </w:pPr>
      <w:r>
        <w:t xml:space="preserve">Листинг 3.2 Формирование сложного типа </w:t>
      </w:r>
      <w:r w:rsidR="005E5F99">
        <w:t xml:space="preserve">для </w:t>
      </w:r>
      <w:r>
        <w:rPr>
          <w:lang w:val="en-US"/>
        </w:rPr>
        <w:t>EF</w:t>
      </w:r>
      <w:r w:rsidRPr="00DD69CA">
        <w:t xml:space="preserve"> </w:t>
      </w:r>
      <w:r>
        <w:t>на основе метаданных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--Для привязки данных в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Entity</w:t>
      </w:r>
      <w:proofErr w:type="spellEnd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Framework</w:t>
      </w:r>
      <w:proofErr w:type="spellEnd"/>
      <w:r w:rsidR="00960E6E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(недосягаемая часть кода)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EGIN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WHER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END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</w:pPr>
    </w:p>
    <w:p w:rsidR="00DD69CA" w:rsidRPr="00845FED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845FE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--</w:t>
      </w: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Создание</w:t>
      </w:r>
      <w:r w:rsidRPr="00845FE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ременной</w:t>
      </w:r>
      <w:r w:rsidRPr="00845FE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таблицы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OCOUN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ON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;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CREAT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ABL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Number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gramStart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Column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IsStructur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I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 xml:space="preserve">,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Value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ExternalTyp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</w:p>
    <w:p w:rsidR="00DD69CA" w:rsidRPr="00E234CA" w:rsidRDefault="00DD69CA" w:rsidP="00D94CF8">
      <w:pPr>
        <w:pStyle w:val="af4"/>
        <w:rPr>
          <w:rFonts w:ascii="Courier New" w:hAnsi="Courier New" w:cs="Courier New"/>
          <w:lang w:val="en-US"/>
        </w:rPr>
      </w:pP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--Результирующая выборка, используемая в коде приложения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FROM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</w:p>
    <w:p w:rsidR="00DD69CA" w:rsidRDefault="00F02BE3" w:rsidP="00F02BE3">
      <w:pPr>
        <w:pStyle w:val="2"/>
        <w:numPr>
          <w:ilvl w:val="1"/>
          <w:numId w:val="1"/>
        </w:numPr>
      </w:pPr>
      <w:r w:rsidRPr="00F13FE0">
        <w:rPr>
          <w:lang w:val="en-US"/>
        </w:rPr>
        <w:t xml:space="preserve"> </w:t>
      </w:r>
      <w:bookmarkStart w:id="56" w:name="_Toc420686779"/>
      <w:r>
        <w:t>Проектирование базы данных</w:t>
      </w:r>
      <w:bookmarkEnd w:id="56"/>
    </w:p>
    <w:p w:rsidR="00F02BE3" w:rsidRDefault="00FE1E59" w:rsidP="00FE1E59">
      <w:pPr>
        <w:pStyle w:val="3"/>
        <w:numPr>
          <w:ilvl w:val="2"/>
          <w:numId w:val="1"/>
        </w:numPr>
        <w:rPr>
          <w:lang w:val="en-US"/>
        </w:rPr>
      </w:pPr>
      <w:bookmarkStart w:id="57" w:name="_Toc420686780"/>
      <w:r>
        <w:t>Физическая модель данных</w:t>
      </w:r>
      <w:bookmarkEnd w:id="57"/>
    </w:p>
    <w:p w:rsidR="0013150A" w:rsidRPr="00F13FE0" w:rsidRDefault="0013150A" w:rsidP="0013150A">
      <w:pPr>
        <w:ind w:firstLine="360"/>
      </w:pPr>
      <w:r>
        <w:t>Физическая модель данных приложения интеграции показана на рисунке 3.1.</w:t>
      </w:r>
    </w:p>
    <w:p w:rsidR="0013150A" w:rsidRPr="00577F41" w:rsidRDefault="00577F41" w:rsidP="00577F41">
      <w:pPr>
        <w:pStyle w:val="af5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5699833" cy="3236181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8894" cy="3235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150A" w:rsidRDefault="00577F41" w:rsidP="00577F41">
      <w:pPr>
        <w:pStyle w:val="af5"/>
      </w:pPr>
      <w:r>
        <w:t>Рисунок 3.1 Физическая модель базы данных приложения интеграции</w:t>
      </w:r>
    </w:p>
    <w:p w:rsidR="00577F41" w:rsidRPr="00E001CA" w:rsidRDefault="00A23C9E" w:rsidP="00E001CA">
      <w:pPr>
        <w:pStyle w:val="af4"/>
      </w:pPr>
      <w:r w:rsidRPr="00E001CA">
        <w:t xml:space="preserve">Представленную структуру </w:t>
      </w:r>
      <w:r w:rsidR="00E001CA" w:rsidRPr="00E001CA">
        <w:t xml:space="preserve">базы данных </w:t>
      </w:r>
      <w:r w:rsidRPr="00E001CA">
        <w:t>можно разделить на четыре основные части:</w:t>
      </w:r>
    </w:p>
    <w:p w:rsidR="00A23C9E" w:rsidRPr="00A23C9E" w:rsidRDefault="00A23C9E" w:rsidP="00A23C9E">
      <w:pPr>
        <w:pStyle w:val="af4"/>
        <w:numPr>
          <w:ilvl w:val="0"/>
          <w:numId w:val="34"/>
        </w:numPr>
      </w:pPr>
      <w:r>
        <w:t>таблицы-справочники, заполняемые на основании документации по интеграции с Реформой</w:t>
      </w:r>
      <w:r w:rsidRPr="00A23C9E">
        <w:t>;</w:t>
      </w:r>
    </w:p>
    <w:p w:rsidR="00A23C9E" w:rsidRDefault="00A23C9E" w:rsidP="00A23C9E">
      <w:pPr>
        <w:pStyle w:val="af4"/>
        <w:numPr>
          <w:ilvl w:val="0"/>
          <w:numId w:val="34"/>
        </w:numPr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A23C9E" w:rsidRDefault="00A23C9E" w:rsidP="00A23C9E">
      <w:pPr>
        <w:pStyle w:val="af4"/>
        <w:numPr>
          <w:ilvl w:val="0"/>
          <w:numId w:val="34"/>
        </w:numPr>
      </w:pPr>
      <w:r>
        <w:t>таблицы, реализующие модель «Очередь запросов»</w:t>
      </w:r>
      <w:r w:rsidR="00276907">
        <w:rPr>
          <w:rStyle w:val="af3"/>
        </w:rPr>
        <w:footnoteReference w:id="8"/>
      </w:r>
      <w:r w:rsidRPr="00A23C9E">
        <w:t>;</w:t>
      </w:r>
    </w:p>
    <w:p w:rsidR="00470327" w:rsidRDefault="00EB5691" w:rsidP="00A23C9E">
      <w:pPr>
        <w:pStyle w:val="af4"/>
        <w:numPr>
          <w:ilvl w:val="0"/>
          <w:numId w:val="34"/>
        </w:numPr>
      </w:pPr>
      <w:r>
        <w:t>служебная таблица, предназначенная для сопоставления хранящихся файлов в базах данных интегрируе</w:t>
      </w:r>
      <w:r w:rsidR="00A76FF8">
        <w:t>мых информационных систем</w:t>
      </w:r>
      <w:r>
        <w:t>.</w:t>
      </w:r>
    </w:p>
    <w:p w:rsidR="00A23C9E" w:rsidRDefault="00E001CA" w:rsidP="00E001CA">
      <w:pPr>
        <w:pStyle w:val="af4"/>
      </w:pPr>
      <w:r>
        <w:t>Необходимость хранения информации, представленной в документации</w:t>
      </w:r>
      <w:r w:rsidR="006065C3">
        <w:t xml:space="preserve"> о</w:t>
      </w:r>
      <w:r w:rsidR="006D5D06">
        <w:t>б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6065C3">
        <w:t>е</w:t>
      </w:r>
      <w:r>
        <w:t>, объясняется тесной взаимосвязью служебных и</w:t>
      </w:r>
      <w:r w:rsidR="00F403AC">
        <w:t xml:space="preserve"> </w:t>
      </w:r>
      <w:r>
        <w:t>таблиц, непосредственно осуществляющих хранени</w:t>
      </w:r>
      <w:r w:rsidR="00F403AC">
        <w:t xml:space="preserve">е данных о процессе интеграции. Сведения документации хранятся в специальных таблицах-справочниках: </w:t>
      </w:r>
    </w:p>
    <w:p w:rsidR="00F403AC" w:rsidRPr="00F403AC" w:rsidRDefault="00F403AC" w:rsidP="00F403AC">
      <w:pPr>
        <w:pStyle w:val="af4"/>
        <w:numPr>
          <w:ilvl w:val="0"/>
          <w:numId w:val="35"/>
        </w:numPr>
      </w:pPr>
      <w:proofErr w:type="spellStart"/>
      <w:r>
        <w:rPr>
          <w:lang w:val="en-US"/>
        </w:rPr>
        <w:t>ext</w:t>
      </w:r>
      <w:proofErr w:type="spellEnd"/>
      <w:r w:rsidRPr="00F403AC">
        <w:t>.</w:t>
      </w:r>
      <w:proofErr w:type="spellStart"/>
      <w:r>
        <w:rPr>
          <w:lang w:val="en-US"/>
        </w:rPr>
        <w:t>ReformaAPIMethods</w:t>
      </w:r>
      <w:proofErr w:type="spellEnd"/>
      <w:r>
        <w:t xml:space="preserve"> </w:t>
      </w:r>
      <w:r w:rsidRPr="00F403AC">
        <w:t xml:space="preserve">содержит описания </w:t>
      </w:r>
      <w:r>
        <w:t xml:space="preserve">методов </w:t>
      </w:r>
      <w:r>
        <w:rPr>
          <w:lang w:val="en-US"/>
        </w:rPr>
        <w:t>API</w:t>
      </w:r>
      <w:r>
        <w:t>-интерфейса из документации</w:t>
      </w:r>
      <w:r w:rsidR="00160CB6" w:rsidRPr="00160CB6">
        <w:t xml:space="preserve"> (</w:t>
      </w:r>
      <w:r w:rsidR="00160CB6">
        <w:t>см. таблицу</w:t>
      </w:r>
      <w:r w:rsidR="00160CB6" w:rsidRPr="00160CB6">
        <w:t>)</w:t>
      </w:r>
      <w:r w:rsidRPr="00F403AC">
        <w:t>;</w:t>
      </w:r>
    </w:p>
    <w:p w:rsidR="00DD2AA5" w:rsidRDefault="00F403AC" w:rsidP="00F403AC">
      <w:pPr>
        <w:pStyle w:val="af4"/>
        <w:numPr>
          <w:ilvl w:val="0"/>
          <w:numId w:val="35"/>
        </w:numPr>
      </w:pPr>
      <w:proofErr w:type="spellStart"/>
      <w:r>
        <w:rPr>
          <w:lang w:val="en-US"/>
        </w:rPr>
        <w:lastRenderedPageBreak/>
        <w:t>ext</w:t>
      </w:r>
      <w:proofErr w:type="spellEnd"/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r>
        <w:t xml:space="preserve"> содержит описания параметров, которые </w:t>
      </w:r>
      <w:r w:rsidR="00DD2AA5">
        <w:t>загружаются на сайт портала,</w:t>
      </w:r>
      <w:r>
        <w:t xml:space="preserve"> для каждого из </w:t>
      </w:r>
      <w:r>
        <w:rPr>
          <w:lang w:val="en-US"/>
        </w:rPr>
        <w:t>API</w:t>
      </w:r>
      <w:r>
        <w:t>-методов</w:t>
      </w:r>
      <w:r w:rsidR="00DD2AA5" w:rsidRPr="00DD2AA5">
        <w:t>;</w:t>
      </w:r>
    </w:p>
    <w:p w:rsidR="00F403AC" w:rsidRDefault="00DD2AA5" w:rsidP="00F403AC">
      <w:pPr>
        <w:pStyle w:val="af4"/>
        <w:numPr>
          <w:ilvl w:val="0"/>
          <w:numId w:val="35"/>
        </w:numPr>
      </w:pPr>
      <w:proofErr w:type="spellStart"/>
      <w:r>
        <w:rPr>
          <w:lang w:val="en-US"/>
        </w:rPr>
        <w:t>ext</w:t>
      </w:r>
      <w:proofErr w:type="spellEnd"/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r>
        <w:t xml:space="preserve"> обозначает части профиля анкет</w:t>
      </w:r>
      <w:r w:rsidRPr="00DD2AA5">
        <w:t xml:space="preserve"> </w:t>
      </w:r>
      <w:r>
        <w:t>по дому или организации, в которые загружаются соответствующие файлы актов и других документов управляющими компаниями</w:t>
      </w:r>
      <w:r w:rsidRPr="00DD2AA5">
        <w:t>;</w:t>
      </w:r>
      <w:r>
        <w:t xml:space="preserve"> </w:t>
      </w:r>
    </w:p>
    <w:p w:rsidR="00DD2AA5" w:rsidRPr="00160CB6" w:rsidRDefault="00DD2AA5" w:rsidP="00F403AC">
      <w:pPr>
        <w:pStyle w:val="af4"/>
        <w:numPr>
          <w:ilvl w:val="0"/>
          <w:numId w:val="35"/>
        </w:numPr>
      </w:pPr>
      <w:proofErr w:type="spellStart"/>
      <w:proofErr w:type="gramStart"/>
      <w:r>
        <w:rPr>
          <w:lang w:val="en-US"/>
        </w:rPr>
        <w:t>ext</w:t>
      </w:r>
      <w:proofErr w:type="spellEnd"/>
      <w:r w:rsidRPr="00DD2AA5">
        <w:t>.</w:t>
      </w:r>
      <w:proofErr w:type="spellStart"/>
      <w:r>
        <w:rPr>
          <w:lang w:val="en-US"/>
        </w:rPr>
        <w:t>ReformaSoapFault</w:t>
      </w:r>
      <w:proofErr w:type="spellEnd"/>
      <w:proofErr w:type="gramEnd"/>
      <w:r w:rsidRPr="00DD2AA5">
        <w:t xml:space="preserve"> </w:t>
      </w:r>
      <w:r>
        <w:t>содержит информацию о кодах ошибок, которые могут возникнуть при интеграционном обмене.</w:t>
      </w:r>
    </w:p>
    <w:p w:rsidR="00160CB6" w:rsidRDefault="00160CB6" w:rsidP="00160CB6">
      <w:pPr>
        <w:pStyle w:val="af4"/>
        <w:ind w:left="927" w:firstLine="0"/>
      </w:pPr>
    </w:p>
    <w:p w:rsidR="00275C11" w:rsidRDefault="008F5DC1" w:rsidP="00275C11">
      <w:pPr>
        <w:pStyle w:val="af4"/>
      </w:pPr>
      <w:r>
        <w:t>И</w:t>
      </w:r>
      <w:r w:rsidR="00270385">
        <w:t>нформация</w:t>
      </w:r>
      <w:r>
        <w:t xml:space="preserve"> некоторых справочников</w:t>
      </w:r>
      <w:r w:rsidR="00275C11">
        <w:t xml:space="preserve"> </w:t>
      </w:r>
      <w:r>
        <w:t>периодически обновляется</w:t>
      </w:r>
      <w:r w:rsidR="00275C11">
        <w:t xml:space="preserve"> разработчиками портала «Реформа ЖКХ». Для своевременной синхронизации этих данных были созданы таблицы, которые </w:t>
      </w:r>
      <w:r w:rsidR="00D7317E">
        <w:t>перезаписываются</w:t>
      </w:r>
      <w:r w:rsidR="00275C11">
        <w:t xml:space="preserve"> каждый раз при запуске </w:t>
      </w:r>
      <w:r w:rsidR="008A143A">
        <w:t>приложения</w:t>
      </w:r>
      <w:r w:rsidR="00275C11">
        <w:t xml:space="preserve"> интеграции. Этими таблицами являются:</w:t>
      </w:r>
    </w:p>
    <w:p w:rsidR="00DD2AA5" w:rsidRPr="00E71395" w:rsidRDefault="00270385" w:rsidP="00275C11">
      <w:pPr>
        <w:pStyle w:val="af4"/>
        <w:numPr>
          <w:ilvl w:val="0"/>
          <w:numId w:val="36"/>
        </w:numPr>
      </w:pPr>
      <w:proofErr w:type="spellStart"/>
      <w:r w:rsidRPr="00E71395">
        <w:rPr>
          <w:lang w:val="en-US"/>
        </w:rPr>
        <w:t>ext</w:t>
      </w:r>
      <w:proofErr w:type="spellEnd"/>
      <w:r w:rsidRPr="00E71395">
        <w:t>.</w:t>
      </w:r>
      <w:proofErr w:type="spellStart"/>
      <w:r w:rsidRPr="00E71395">
        <w:rPr>
          <w:lang w:val="en-US"/>
        </w:rPr>
        <w:t>Reforma</w:t>
      </w:r>
      <w:r w:rsidR="00E71395" w:rsidRPr="00E71395">
        <w:rPr>
          <w:lang w:val="en-US"/>
        </w:rPr>
        <w:t>Reporting</w:t>
      </w:r>
      <w:r w:rsidRPr="00E71395">
        <w:rPr>
          <w:lang w:val="en-US"/>
        </w:rPr>
        <w:t>Periods</w:t>
      </w:r>
      <w:proofErr w:type="spellEnd"/>
      <w:r w:rsidR="00E71395" w:rsidRPr="00E71395">
        <w:t xml:space="preserve"> </w:t>
      </w:r>
      <w:r w:rsidR="00E71395">
        <w:t>содержит информацию об отчетных периодах управляющих организаций</w:t>
      </w:r>
      <w:r w:rsidR="00E71395" w:rsidRPr="00E71395">
        <w:t>;</w:t>
      </w:r>
    </w:p>
    <w:p w:rsidR="00E71395" w:rsidRDefault="00E71395" w:rsidP="00275C11">
      <w:pPr>
        <w:pStyle w:val="af4"/>
        <w:numPr>
          <w:ilvl w:val="0"/>
          <w:numId w:val="36"/>
        </w:numPr>
      </w:pPr>
      <w:proofErr w:type="spellStart"/>
      <w:proofErr w:type="gramStart"/>
      <w:r>
        <w:rPr>
          <w:lang w:val="en-US"/>
        </w:rPr>
        <w:t>ext</w:t>
      </w:r>
      <w:proofErr w:type="spellEnd"/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 w:rsidRPr="00E71395">
        <w:t xml:space="preserve"> </w:t>
      </w:r>
      <w:r>
        <w:t>содержит информацию о статусах заяво</w:t>
      </w:r>
      <w:r w:rsidR="00C30C5B">
        <w:t>к от организаций на раскрытие</w:t>
      </w:r>
      <w:r>
        <w:t xml:space="preserve"> данных </w:t>
      </w:r>
      <w:r w:rsidR="00C30C5B">
        <w:t xml:space="preserve">по </w:t>
      </w:r>
      <w:r>
        <w:t>домоуправлени</w:t>
      </w:r>
      <w:r w:rsidR="00C30C5B">
        <w:t>ю</w:t>
      </w:r>
      <w:r>
        <w:t>.</w:t>
      </w:r>
    </w:p>
    <w:p w:rsidR="000F18A5" w:rsidRDefault="00FD4487" w:rsidP="00FD4487">
      <w:pPr>
        <w:pStyle w:val="af4"/>
      </w:pPr>
      <w:r>
        <w:t>Для стандартизации обмена данными между информационными системами была разработана модель «Очередь запросов»</w:t>
      </w:r>
      <w:r w:rsidR="00EF3A23" w:rsidRPr="00EF3A23">
        <w:t xml:space="preserve"> </w:t>
      </w:r>
      <w:r>
        <w:t xml:space="preserve">(подробно рассмотрена в пункте </w:t>
      </w:r>
      <w:r>
        <w:rPr>
          <w:lang w:val="en-US"/>
        </w:rPr>
        <w:t>n</w:t>
      </w:r>
      <w:r>
        <w:t xml:space="preserve"> части «Алгоритмическое обеспечение»). </w:t>
      </w:r>
      <w:r w:rsidR="00F84ACD">
        <w:t>Данные, которыми оперирует алгоритм</w:t>
      </w:r>
      <w:r w:rsidR="00D3199D">
        <w:t xml:space="preserve"> модели</w:t>
      </w:r>
      <w:r w:rsidR="00F84ACD">
        <w:t>,</w:t>
      </w:r>
      <w:r w:rsidR="005A1FF5">
        <w:t xml:space="preserve"> </w:t>
      </w:r>
      <w:r w:rsidR="00F84ACD">
        <w:t>хранятся в таблицах</w:t>
      </w:r>
      <w:r w:rsidR="005A1FF5">
        <w:t xml:space="preserve"> </w:t>
      </w:r>
      <w:proofErr w:type="spellStart"/>
      <w:r w:rsidR="00B053A8">
        <w:rPr>
          <w:lang w:val="en-US"/>
        </w:rPr>
        <w:t>ext</w:t>
      </w:r>
      <w:proofErr w:type="spellEnd"/>
      <w:r w:rsidR="00B053A8" w:rsidRPr="00B053A8">
        <w:t>.</w:t>
      </w:r>
      <w:proofErr w:type="spellStart"/>
      <w:r w:rsidR="00B053A8">
        <w:rPr>
          <w:lang w:val="en-US"/>
        </w:rPr>
        <w:t>ReformaActionQueue</w:t>
      </w:r>
      <w:proofErr w:type="spellEnd"/>
      <w:r w:rsidR="00B053A8" w:rsidRPr="00B053A8">
        <w:t>,</w:t>
      </w:r>
      <w:r w:rsidR="00F84ACD">
        <w:t xml:space="preserve"> предназначенной</w:t>
      </w:r>
      <w:r w:rsidR="00B053A8" w:rsidRPr="00B053A8">
        <w:t xml:space="preserve"> </w:t>
      </w:r>
      <w:r w:rsidR="00B053A8">
        <w:t>для хранения запросов</w:t>
      </w:r>
      <w:r w:rsidR="00EF3A23">
        <w:t xml:space="preserve">, </w:t>
      </w:r>
      <w:r w:rsidR="00B053A8">
        <w:t xml:space="preserve">и </w:t>
      </w:r>
      <w:proofErr w:type="spellStart"/>
      <w:r w:rsidR="00B053A8">
        <w:rPr>
          <w:lang w:val="en-US"/>
        </w:rPr>
        <w:t>ext</w:t>
      </w:r>
      <w:proofErr w:type="spellEnd"/>
      <w:r w:rsidR="00B053A8" w:rsidRPr="00B053A8">
        <w:t>.</w:t>
      </w:r>
      <w:proofErr w:type="spellStart"/>
      <w:r w:rsidR="00B053A8">
        <w:rPr>
          <w:lang w:val="en-US"/>
        </w:rPr>
        <w:t>ReformaActionQueueLog</w:t>
      </w:r>
      <w:proofErr w:type="spellEnd"/>
      <w:r w:rsidR="00B053A8">
        <w:t>, для сохранения сообщений</w:t>
      </w:r>
      <w:r w:rsidR="005A1FF5">
        <w:t>-статусов выполнения</w:t>
      </w:r>
      <w:r w:rsidR="009122B8">
        <w:t xml:space="preserve"> </w:t>
      </w:r>
      <w:r w:rsidR="009122B8">
        <w:rPr>
          <w:lang w:val="en-US"/>
        </w:rPr>
        <w:t>API</w:t>
      </w:r>
      <w:r w:rsidR="009122B8" w:rsidRPr="009122B8">
        <w:t>-</w:t>
      </w:r>
      <w:r w:rsidR="009122B8">
        <w:t>методов</w:t>
      </w:r>
      <w:r w:rsidR="00B053A8">
        <w:t>.</w:t>
      </w:r>
      <w:r w:rsidR="000F18A5">
        <w:t xml:space="preserve"> Таблицы объединены связью типа «один-ко-многим»</w:t>
      </w:r>
      <w:r w:rsidR="002E3AD4">
        <w:t>, что</w:t>
      </w:r>
      <w:r w:rsidR="000F18A5">
        <w:t xml:space="preserve"> позволяет </w:t>
      </w:r>
      <w:r w:rsidR="00C61FDF">
        <w:t xml:space="preserve">неоднократно </w:t>
      </w:r>
      <w:r w:rsidR="002E3AD4">
        <w:t>выполнять</w:t>
      </w:r>
      <w:r w:rsidR="000F18A5">
        <w:t xml:space="preserve"> </w:t>
      </w:r>
      <w:r w:rsidR="002E3AD4">
        <w:t xml:space="preserve">конкретный </w:t>
      </w:r>
      <w:r w:rsidR="000F18A5">
        <w:t>запро</w:t>
      </w:r>
      <w:r w:rsidR="00C61FDF">
        <w:t xml:space="preserve">с </w:t>
      </w:r>
      <w:r w:rsidR="002E3AD4">
        <w:t>и фиксировать историю его вызова</w:t>
      </w:r>
      <w:r w:rsidR="000F18A5">
        <w:t xml:space="preserve">.   </w:t>
      </w:r>
    </w:p>
    <w:p w:rsidR="00FD4487" w:rsidRDefault="00BD1D42" w:rsidP="00FD4487">
      <w:pPr>
        <w:pStyle w:val="af4"/>
      </w:pPr>
      <w:r>
        <w:t xml:space="preserve">Организация возможности интеграции файлов реализована </w:t>
      </w:r>
      <w:r w:rsidR="00357E71">
        <w:t>с помощью</w:t>
      </w:r>
      <w:r>
        <w:t xml:space="preserve"> служебной таблицы </w:t>
      </w:r>
      <w:proofErr w:type="spellStart"/>
      <w:r>
        <w:rPr>
          <w:lang w:val="en-US"/>
        </w:rPr>
        <w:t>ext</w:t>
      </w:r>
      <w:proofErr w:type="spellEnd"/>
      <w:r w:rsidRPr="00BD1D42">
        <w:t>.</w:t>
      </w:r>
      <w:proofErr w:type="spellStart"/>
      <w:r>
        <w:rPr>
          <w:lang w:val="en-US"/>
        </w:rPr>
        <w:t>ReformaFilesStorage</w:t>
      </w:r>
      <w:proofErr w:type="spellEnd"/>
      <w:r w:rsidR="00AF5C3A">
        <w:t xml:space="preserve">. </w:t>
      </w:r>
      <w:r w:rsidR="00357E71">
        <w:t xml:space="preserve">Она агрегирует необходимые файлы документов и актов, а также обеспечивает их синхронизацию с данными </w:t>
      </w:r>
      <w:r w:rsidR="00E93003">
        <w:t>о файлах</w:t>
      </w:r>
      <w:r w:rsidR="00F902B0">
        <w:t>, хранящихся</w:t>
      </w:r>
      <w:r w:rsidR="00E93003">
        <w:t xml:space="preserve"> на </w:t>
      </w:r>
      <w:r w:rsidR="009E3F8C">
        <w:t xml:space="preserve">сайте </w:t>
      </w:r>
      <w:r w:rsidR="00357E71">
        <w:t>портал</w:t>
      </w:r>
      <w:r w:rsidR="009E3F8C">
        <w:t>а</w:t>
      </w:r>
      <w:r w:rsidR="00357E71">
        <w:t xml:space="preserve"> </w:t>
      </w:r>
      <w:r w:rsidR="0000492C">
        <w:t>Реформы</w:t>
      </w:r>
      <w:r w:rsidR="00357E71">
        <w:t>.</w:t>
      </w:r>
    </w:p>
    <w:p w:rsidR="00FE1E59" w:rsidRDefault="006224C0" w:rsidP="00FE1E59">
      <w:pPr>
        <w:pStyle w:val="3"/>
        <w:numPr>
          <w:ilvl w:val="2"/>
          <w:numId w:val="1"/>
        </w:numPr>
      </w:pPr>
      <w:bookmarkStart w:id="58" w:name="_Toc420686781"/>
      <w:r>
        <w:lastRenderedPageBreak/>
        <w:t>Технология</w:t>
      </w:r>
      <w:r w:rsidR="004E455B">
        <w:t xml:space="preserve"> </w:t>
      </w:r>
      <w:r w:rsidR="004B7B0B">
        <w:rPr>
          <w:lang w:val="en-US"/>
        </w:rPr>
        <w:t>SQL</w:t>
      </w:r>
      <w:r w:rsidR="004E455B">
        <w:rPr>
          <w:lang w:val="en-US"/>
        </w:rPr>
        <w:t>-</w:t>
      </w:r>
      <w:r w:rsidR="004E455B">
        <w:t>представлений</w:t>
      </w:r>
      <w:bookmarkEnd w:id="58"/>
    </w:p>
    <w:p w:rsidR="0082092A" w:rsidRDefault="000614F4" w:rsidP="00D978BF">
      <w:pPr>
        <w:pStyle w:val="af4"/>
      </w:pPr>
      <w:r>
        <w:t xml:space="preserve">Информационная система «АИС: Объектовый учет» представляет собой сложное приложение, состоящее из большого количества таблиц. Для примера, паспорт объекта, откуда </w:t>
      </w:r>
      <w:r w:rsidR="001153E7">
        <w:t>осуществляется выборка</w:t>
      </w:r>
      <w:r>
        <w:t xml:space="preserve"> данны</w:t>
      </w:r>
      <w:r w:rsidR="001153E7">
        <w:t>х</w:t>
      </w:r>
      <w:r>
        <w:t xml:space="preserve"> для интеграции, состоит из порядка 150</w:t>
      </w:r>
      <w:r w:rsidR="001153E7">
        <w:t>-ти</w:t>
      </w:r>
      <w:r>
        <w:t xml:space="preserve"> взаимосвязанных </w:t>
      </w:r>
      <w:r w:rsidR="00644565">
        <w:t xml:space="preserve">между собой </w:t>
      </w:r>
      <w:r>
        <w:t>таблиц</w:t>
      </w:r>
      <w:r w:rsidR="001D2F12">
        <w:t>.</w:t>
      </w:r>
      <w:r w:rsidR="00A67E26">
        <w:t xml:space="preserve"> </w:t>
      </w:r>
      <w:r w:rsidR="00FA4ADF">
        <w:t>Часто</w:t>
      </w:r>
      <w:r w:rsidR="00A67E26">
        <w:t xml:space="preserve"> возникает необходимость получения данных одной таблицы через значения другой.</w:t>
      </w:r>
      <w:r w:rsidR="006542A0">
        <w:t xml:space="preserve"> В </w:t>
      </w:r>
      <w:r w:rsidR="000333AB">
        <w:t>этой</w:t>
      </w:r>
      <w:r w:rsidR="006542A0">
        <w:t xml:space="preserve"> ситуации на помощь приходит механизм </w:t>
      </w:r>
      <w:r w:rsidR="00EE20A5">
        <w:rPr>
          <w:lang w:val="en-US"/>
        </w:rPr>
        <w:t>SQL</w:t>
      </w:r>
      <w:r w:rsidR="006542A0">
        <w:t>-представлений</w:t>
      </w:r>
      <w:r w:rsidR="00F76234">
        <w:t>, предст</w:t>
      </w:r>
      <w:r w:rsidR="00AB2E7F">
        <w:t>а</w:t>
      </w:r>
      <w:r w:rsidR="00F76234">
        <w:t>вляющих</w:t>
      </w:r>
      <w:r w:rsidR="00EE20A5">
        <w:t xml:space="preserve"> собой виртуальные таблицы, динамически  вычисляемые на основ</w:t>
      </w:r>
      <w:r w:rsidR="00E70610">
        <w:t>ании</w:t>
      </w:r>
      <w:r w:rsidR="00EE20A5">
        <w:t xml:space="preserve"> данных реальных таблиц.</w:t>
      </w:r>
    </w:p>
    <w:p w:rsidR="00124BA2" w:rsidRDefault="004B590E" w:rsidP="00D978BF">
      <w:pPr>
        <w:pStyle w:val="af4"/>
      </w:pPr>
      <w:r>
        <w:t>В ходе проектирования базы данных дипломного проекта эта методика нашла широкое применение.</w:t>
      </w:r>
      <w:r w:rsidR="00742A31">
        <w:t xml:space="preserve"> </w:t>
      </w:r>
      <w:r w:rsidR="00192168">
        <w:t xml:space="preserve">Например, </w:t>
      </w:r>
      <w:r w:rsidR="007B48D9">
        <w:t>п</w:t>
      </w:r>
      <w:r w:rsidR="00192168">
        <w:t>редставлени</w:t>
      </w:r>
      <w:r w:rsidR="007B48D9">
        <w:t>е</w:t>
      </w:r>
      <w:r w:rsidR="00192168">
        <w:t>, описываю</w:t>
      </w:r>
      <w:r w:rsidR="007B48D9">
        <w:t>щее</w:t>
      </w:r>
      <w:r w:rsidR="00192168">
        <w:t xml:space="preserve"> список домов в управлении организации собирается</w:t>
      </w:r>
      <w:r w:rsidR="00FA4ADF">
        <w:t xml:space="preserve"> при помощи </w:t>
      </w:r>
      <w:r w:rsidR="00FA4ADF">
        <w:rPr>
          <w:lang w:val="en-US"/>
        </w:rPr>
        <w:t>SQL</w:t>
      </w:r>
      <w:r w:rsidR="00FA4ADF" w:rsidRPr="00FA4ADF">
        <w:t>-</w:t>
      </w:r>
      <w:r w:rsidR="00FA4ADF">
        <w:t>скрипта</w:t>
      </w:r>
      <w:r w:rsidR="00192168">
        <w:t xml:space="preserve"> из </w:t>
      </w:r>
      <w:r w:rsidR="00FA4ADF">
        <w:t>нескольких таблиц</w:t>
      </w:r>
      <w:r w:rsidR="007B48D9">
        <w:t>:</w:t>
      </w:r>
      <w:r w:rsidR="00192168">
        <w:t xml:space="preserve"> организаци</w:t>
      </w:r>
      <w:r w:rsidR="007B48D9">
        <w:t>я</w:t>
      </w:r>
      <w:r w:rsidR="00192168">
        <w:t xml:space="preserve">, </w:t>
      </w:r>
      <w:r w:rsidR="007B48D9">
        <w:t>объект</w:t>
      </w:r>
      <w:r w:rsidR="00192168">
        <w:t>,</w:t>
      </w:r>
      <w:r w:rsidR="007B48D9">
        <w:t xml:space="preserve"> договор управления домом.</w:t>
      </w:r>
    </w:p>
    <w:p w:rsidR="00FA4ADF" w:rsidRDefault="00FA4ADF" w:rsidP="00D978BF">
      <w:pPr>
        <w:pStyle w:val="af4"/>
      </w:pPr>
      <w:r>
        <w:t>Т</w:t>
      </w:r>
      <w:r w:rsidR="00244D06">
        <w:t>ехнологи</w:t>
      </w:r>
      <w:r>
        <w:t>я</w:t>
      </w:r>
      <w:r w:rsidR="00244D06">
        <w:t xml:space="preserve"> </w:t>
      </w:r>
      <w:r w:rsidR="00244D06">
        <w:rPr>
          <w:lang w:val="en-US"/>
        </w:rPr>
        <w:t>SQL</w:t>
      </w:r>
      <w:r w:rsidR="00244D06" w:rsidRPr="00244D06">
        <w:t>-</w:t>
      </w:r>
      <w:r w:rsidR="00244D06">
        <w:t>представлений</w:t>
      </w:r>
      <w:r>
        <w:t xml:space="preserve"> позволяет более конкретизировать таблицы. Это достигается путем надстройки базовой структуры таблицы дополнительными полями</w:t>
      </w:r>
      <w:r w:rsidR="00244D06">
        <w:t>.</w:t>
      </w:r>
      <w:r w:rsidR="00255645">
        <w:t xml:space="preserve"> </w:t>
      </w:r>
      <w:r w:rsidR="005C1941">
        <w:t>С</w:t>
      </w:r>
      <w:r w:rsidR="001E1C92">
        <w:t xml:space="preserve"> использованием этой возможности</w:t>
      </w:r>
      <w:r w:rsidR="00255645">
        <w:t xml:space="preserve"> </w:t>
      </w:r>
      <w:r w:rsidR="00F13FE0">
        <w:t xml:space="preserve">была более конкретизирована таблица </w:t>
      </w:r>
      <w:proofErr w:type="spellStart"/>
      <w:r w:rsidR="00F13FE0">
        <w:rPr>
          <w:lang w:val="en-US"/>
        </w:rPr>
        <w:t>ext</w:t>
      </w:r>
      <w:proofErr w:type="spellEnd"/>
      <w:r w:rsidR="00F13FE0" w:rsidRPr="00F13FE0">
        <w:t>.</w:t>
      </w:r>
      <w:proofErr w:type="spellStart"/>
      <w:r w:rsidR="00F13FE0">
        <w:rPr>
          <w:lang w:val="en-US"/>
        </w:rPr>
        <w:t>ReformaActionQueue</w:t>
      </w:r>
      <w:proofErr w:type="spellEnd"/>
      <w:r>
        <w:t xml:space="preserve">. </w:t>
      </w:r>
      <w:r w:rsidR="006D2318">
        <w:t xml:space="preserve">Сравнение полей </w:t>
      </w:r>
      <w:r w:rsidR="00F13FE0">
        <w:t xml:space="preserve">таблицы и соответствующего ему представления представлены </w:t>
      </w:r>
      <w:r>
        <w:t>в таблице 3.2.</w:t>
      </w:r>
    </w:p>
    <w:p w:rsidR="00895C8D" w:rsidRPr="00895C8D" w:rsidRDefault="00895C8D" w:rsidP="00895C8D">
      <w:pPr>
        <w:pStyle w:val="af6"/>
      </w:pPr>
      <w:r w:rsidRPr="00895C8D">
        <w:rPr>
          <w:b/>
        </w:rPr>
        <w:t>Таблица 3.2.</w:t>
      </w:r>
      <w:r w:rsidRPr="00895C8D">
        <w:t xml:space="preserve"> Сравнение полей таблицы </w:t>
      </w:r>
      <w:proofErr w:type="spellStart"/>
      <w:r w:rsidRPr="00895C8D">
        <w:t>ext.ReformaActionQueue</w:t>
      </w:r>
      <w:proofErr w:type="spellEnd"/>
      <w:r w:rsidRPr="00895C8D">
        <w:t xml:space="preserve"> и ее представления.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46"/>
        <w:gridCol w:w="3649"/>
        <w:gridCol w:w="2917"/>
      </w:tblGrid>
      <w:tr w:rsidR="00FA4ADF" w:rsidTr="001E1C92">
        <w:tc>
          <w:tcPr>
            <w:tcW w:w="3183" w:type="dxa"/>
            <w:vAlign w:val="center"/>
          </w:tcPr>
          <w:p w:rsidR="00FA4ADF" w:rsidRPr="00A370CC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A370CC">
              <w:rPr>
                <w:b/>
                <w:sz w:val="24"/>
                <w:szCs w:val="24"/>
              </w:rPr>
              <w:t xml:space="preserve">Базовые поля таблицы </w:t>
            </w:r>
            <w:proofErr w:type="spellStart"/>
            <w:r w:rsidR="00FA4ADF" w:rsidRPr="00A370CC">
              <w:rPr>
                <w:b/>
                <w:sz w:val="24"/>
                <w:szCs w:val="24"/>
                <w:lang w:val="en-US"/>
              </w:rPr>
              <w:t>ext</w:t>
            </w:r>
            <w:proofErr w:type="spellEnd"/>
            <w:r w:rsidR="00FA4ADF" w:rsidRPr="00A370CC">
              <w:rPr>
                <w:b/>
                <w:sz w:val="24"/>
                <w:szCs w:val="24"/>
              </w:rPr>
              <w:t>.</w:t>
            </w:r>
            <w:proofErr w:type="spellStart"/>
            <w:r w:rsidR="00FA4ADF" w:rsidRPr="00A370CC">
              <w:rPr>
                <w:b/>
                <w:sz w:val="24"/>
                <w:szCs w:val="24"/>
                <w:lang w:val="en-US"/>
              </w:rPr>
              <w:t>ReformaActionQueue</w:t>
            </w:r>
            <w:proofErr w:type="spellEnd"/>
          </w:p>
        </w:tc>
        <w:tc>
          <w:tcPr>
            <w:tcW w:w="3489" w:type="dxa"/>
            <w:vAlign w:val="center"/>
          </w:tcPr>
          <w:p w:rsidR="00FA4ADF" w:rsidRPr="00A370CC" w:rsidRDefault="00FA4ADF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A370CC">
              <w:rPr>
                <w:b/>
                <w:sz w:val="24"/>
                <w:szCs w:val="24"/>
              </w:rPr>
              <w:t xml:space="preserve">Представление </w:t>
            </w:r>
            <w:proofErr w:type="spellStart"/>
            <w:r w:rsidRPr="00A370CC">
              <w:rPr>
                <w:b/>
                <w:sz w:val="24"/>
                <w:szCs w:val="24"/>
                <w:lang w:val="en-US"/>
              </w:rPr>
              <w:t>ext.vw_ReformaActionQueueLog</w:t>
            </w:r>
            <w:proofErr w:type="spellEnd"/>
          </w:p>
        </w:tc>
        <w:tc>
          <w:tcPr>
            <w:tcW w:w="3040" w:type="dxa"/>
            <w:vAlign w:val="center"/>
          </w:tcPr>
          <w:p w:rsidR="00FA4ADF" w:rsidRPr="00A370CC" w:rsidRDefault="00FA4ADF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A370CC">
              <w:rPr>
                <w:b/>
                <w:sz w:val="24"/>
                <w:szCs w:val="24"/>
              </w:rPr>
              <w:t>Описание полей</w:t>
            </w:r>
          </w:p>
        </w:tc>
      </w:tr>
      <w:tr w:rsidR="00FA4ADF" w:rsidTr="001E1C92">
        <w:tc>
          <w:tcPr>
            <w:tcW w:w="3183" w:type="dxa"/>
            <w:vAlign w:val="center"/>
          </w:tcPr>
          <w:p w:rsidR="00FA4ADF" w:rsidRPr="001E1C92" w:rsidRDefault="001E1C92" w:rsidP="00790B60">
            <w:pPr>
              <w:pStyle w:val="af7"/>
            </w:pPr>
            <w:r>
              <w:t>Id</w:t>
            </w:r>
          </w:p>
        </w:tc>
        <w:tc>
          <w:tcPr>
            <w:tcW w:w="3489" w:type="dxa"/>
            <w:vAlign w:val="center"/>
          </w:tcPr>
          <w:p w:rsidR="00FA4ADF" w:rsidRPr="001E1C92" w:rsidRDefault="001E1C92" w:rsidP="00790B60">
            <w:pPr>
              <w:pStyle w:val="af7"/>
            </w:pPr>
            <w:r>
              <w:t>Id</w:t>
            </w:r>
          </w:p>
        </w:tc>
        <w:tc>
          <w:tcPr>
            <w:tcW w:w="3040" w:type="dxa"/>
            <w:vAlign w:val="center"/>
          </w:tcPr>
          <w:p w:rsidR="00FA4ADF" w:rsidRPr="00FA4ADF" w:rsidRDefault="001E1C92" w:rsidP="00790B60">
            <w:pPr>
              <w:pStyle w:val="af7"/>
            </w:pPr>
            <w:r>
              <w:t xml:space="preserve">ID </w:t>
            </w:r>
            <w:proofErr w:type="spellStart"/>
            <w:r>
              <w:t>сущности</w:t>
            </w:r>
            <w:proofErr w:type="spellEnd"/>
          </w:p>
        </w:tc>
      </w:tr>
      <w:tr w:rsidR="00FA4ADF" w:rsidTr="001E1C92">
        <w:tc>
          <w:tcPr>
            <w:tcW w:w="3183" w:type="dxa"/>
            <w:vAlign w:val="center"/>
          </w:tcPr>
          <w:p w:rsidR="00FA4ADF" w:rsidRPr="001E1C92" w:rsidRDefault="001E1C92" w:rsidP="00790B60">
            <w:pPr>
              <w:pStyle w:val="af7"/>
            </w:pPr>
            <w:proofErr w:type="spellStart"/>
            <w:r>
              <w:t>OrgId</w:t>
            </w:r>
            <w:proofErr w:type="spellEnd"/>
          </w:p>
        </w:tc>
        <w:tc>
          <w:tcPr>
            <w:tcW w:w="3489" w:type="dxa"/>
            <w:vAlign w:val="center"/>
          </w:tcPr>
          <w:p w:rsidR="00FA4ADF" w:rsidRPr="001E1C92" w:rsidRDefault="001E1C92" w:rsidP="00790B60">
            <w:pPr>
              <w:pStyle w:val="af7"/>
            </w:pPr>
            <w:proofErr w:type="spellStart"/>
            <w:r>
              <w:t>OrgId</w:t>
            </w:r>
            <w:proofErr w:type="spellEnd"/>
          </w:p>
        </w:tc>
        <w:tc>
          <w:tcPr>
            <w:tcW w:w="3040" w:type="dxa"/>
            <w:vAlign w:val="center"/>
          </w:tcPr>
          <w:p w:rsidR="00FA4ADF" w:rsidRPr="00FA4ADF" w:rsidRDefault="001E1C92" w:rsidP="00790B60">
            <w:pPr>
              <w:pStyle w:val="af7"/>
            </w:pPr>
            <w:r>
              <w:t xml:space="preserve">ID </w:t>
            </w:r>
            <w:proofErr w:type="spellStart"/>
            <w:r>
              <w:t>организации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Object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Object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r>
              <w:t xml:space="preserve">ID </w:t>
            </w:r>
            <w:proofErr w:type="spellStart"/>
            <w:r>
              <w:t>объекта</w:t>
            </w:r>
            <w:proofErr w:type="spellEnd"/>
            <w:r>
              <w:t xml:space="preserve"> </w:t>
            </w:r>
            <w:proofErr w:type="spellStart"/>
            <w:r>
              <w:t>управления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File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File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r>
              <w:t xml:space="preserve">ID </w:t>
            </w:r>
            <w:proofErr w:type="spellStart"/>
            <w:r>
              <w:t>прикрепляемого</w:t>
            </w:r>
            <w:proofErr w:type="spellEnd"/>
            <w:r>
              <w:t xml:space="preserve"> </w:t>
            </w:r>
            <w:proofErr w:type="spellStart"/>
            <w:r>
              <w:t>файла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ReportingPeriod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ReportingPeriod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790B60">
            <w:pPr>
              <w:pStyle w:val="af7"/>
              <w:rPr>
                <w:lang w:val="ru-RU"/>
              </w:rPr>
            </w:pPr>
            <w:r>
              <w:t xml:space="preserve">ID </w:t>
            </w:r>
            <w:proofErr w:type="spellStart"/>
            <w:r>
              <w:t>отчетного</w:t>
            </w:r>
            <w:proofErr w:type="spellEnd"/>
            <w:r>
              <w:t xml:space="preserve"> </w:t>
            </w:r>
            <w:proofErr w:type="spellStart"/>
            <w:r>
              <w:t>периода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MethodName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MethodName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proofErr w:type="spellStart"/>
            <w:r>
              <w:t>Наименование</w:t>
            </w:r>
            <w:proofErr w:type="spellEnd"/>
            <w:r>
              <w:t xml:space="preserve"> </w:t>
            </w:r>
            <w:proofErr w:type="spellStart"/>
            <w:r>
              <w:t>метода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Crea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Created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proofErr w:type="spellStart"/>
            <w:r>
              <w:t>Дата</w:t>
            </w:r>
            <w:proofErr w:type="spellEnd"/>
            <w:r>
              <w:t xml:space="preserve"> </w:t>
            </w:r>
            <w:proofErr w:type="spellStart"/>
            <w:r>
              <w:t>создания</w:t>
            </w:r>
            <w:proofErr w:type="spellEnd"/>
            <w:r>
              <w:t xml:space="preserve"> </w:t>
            </w:r>
            <w:proofErr w:type="spellStart"/>
            <w:r>
              <w:t>запроса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Default="001E1C92" w:rsidP="00790B60">
            <w:pPr>
              <w:pStyle w:val="af7"/>
            </w:pPr>
            <w:r>
              <w:t>Upda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Updated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proofErr w:type="spellStart"/>
            <w:r>
              <w:t>Дата</w:t>
            </w:r>
            <w:proofErr w:type="spellEnd"/>
            <w:r>
              <w:t xml:space="preserve"> </w:t>
            </w:r>
            <w:proofErr w:type="spellStart"/>
            <w:r>
              <w:t>выполнения</w:t>
            </w:r>
            <w:proofErr w:type="spellEnd"/>
            <w:r>
              <w:t xml:space="preserve"> </w:t>
            </w:r>
            <w:proofErr w:type="spellStart"/>
            <w:r>
              <w:t>запроса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Default="001E1C92" w:rsidP="00790B60">
            <w:pPr>
              <w:pStyle w:val="af7"/>
            </w:pPr>
            <w:r>
              <w:t>Comple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Completed</w:t>
            </w:r>
          </w:p>
        </w:tc>
        <w:tc>
          <w:tcPr>
            <w:tcW w:w="3040" w:type="dxa"/>
            <w:vAlign w:val="center"/>
          </w:tcPr>
          <w:p w:rsidR="001E1C92" w:rsidRPr="0099011C" w:rsidRDefault="001E1C92" w:rsidP="00790B60">
            <w:pPr>
              <w:pStyle w:val="af7"/>
              <w:rPr>
                <w:lang w:val="ru-RU"/>
              </w:rPr>
            </w:pPr>
            <w:r w:rsidRPr="0099011C">
              <w:rPr>
                <w:lang w:val="ru-RU"/>
              </w:rPr>
              <w:t>Дата последнего успешного выполнения запрос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n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ИНН организации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Structure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 xml:space="preserve">ID </w:t>
            </w:r>
            <w:r>
              <w:rPr>
                <w:sz w:val="24"/>
              </w:rPr>
              <w:t>структуры объект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-</w:t>
            </w:r>
          </w:p>
        </w:tc>
        <w:tc>
          <w:tcPr>
            <w:tcW w:w="3489" w:type="dxa"/>
            <w:vAlign w:val="center"/>
          </w:tcPr>
          <w:p w:rsid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ObjectReforma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  <w:r w:rsidRPr="001E1C92">
              <w:rPr>
                <w:sz w:val="24"/>
              </w:rPr>
              <w:t xml:space="preserve"> </w:t>
            </w:r>
            <w:r>
              <w:rPr>
                <w:sz w:val="24"/>
              </w:rPr>
              <w:t>объекта в базе данных «Реформа ЖКХ». Используется для синхронизации.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FileReforma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  <w:r w:rsidRPr="001E1C92">
              <w:rPr>
                <w:sz w:val="24"/>
              </w:rPr>
              <w:t xml:space="preserve"> </w:t>
            </w:r>
            <w:r>
              <w:rPr>
                <w:sz w:val="24"/>
              </w:rPr>
              <w:t>файла в базе данных «Реформа ЖКХ». Используется для синхронизации.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MethodShortDescription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Краткое описание </w:t>
            </w:r>
            <w:proofErr w:type="gramStart"/>
            <w:r w:rsidR="00895C8D">
              <w:rPr>
                <w:sz w:val="24"/>
              </w:rPr>
              <w:t>исполняемого</w:t>
            </w:r>
            <w:proofErr w:type="gramEnd"/>
            <w:r w:rsidR="00895C8D">
              <w:rPr>
                <w:sz w:val="24"/>
              </w:rPr>
              <w:t xml:space="preserve"> </w:t>
            </w:r>
            <w:r w:rsidR="00895C8D">
              <w:rPr>
                <w:sz w:val="24"/>
                <w:lang w:val="en-US"/>
              </w:rPr>
              <w:t>API</w:t>
            </w:r>
            <w:r w:rsidR="00895C8D" w:rsidRPr="00895C8D">
              <w:rPr>
                <w:sz w:val="24"/>
              </w:rPr>
              <w:t>-</w:t>
            </w:r>
            <w:r>
              <w:rPr>
                <w:sz w:val="24"/>
              </w:rPr>
              <w:t>метода</w:t>
            </w:r>
          </w:p>
        </w:tc>
      </w:tr>
    </w:tbl>
    <w:p w:rsidR="00142064" w:rsidRPr="0049423B" w:rsidRDefault="003258D0" w:rsidP="0049423B">
      <w:pPr>
        <w:pStyle w:val="af4"/>
      </w:pPr>
      <w:r>
        <w:t>Как правило, п</w:t>
      </w:r>
      <w:r w:rsidR="00895C8D" w:rsidRPr="0049423B">
        <w:t>редставления</w:t>
      </w:r>
      <w:r w:rsidR="00142064" w:rsidRPr="0049423B">
        <w:t xml:space="preserve"> строятся с помощью применения специальных SQL-операторов объединения множеств данных. В листинге 3.3 приведен пример </w:t>
      </w:r>
      <w:r>
        <w:t>кода</w:t>
      </w:r>
      <w:r w:rsidR="00142064" w:rsidRPr="0049423B">
        <w:t xml:space="preserve">, осуществляющего формирование представления </w:t>
      </w:r>
      <w:proofErr w:type="spellStart"/>
      <w:r w:rsidR="00142064" w:rsidRPr="0049423B">
        <w:t>ext.vw_ReformaActionQueue</w:t>
      </w:r>
      <w:proofErr w:type="spellEnd"/>
      <w:r w:rsidR="00142064" w:rsidRPr="0049423B">
        <w:t>.</w:t>
      </w:r>
    </w:p>
    <w:p w:rsidR="00142064" w:rsidRPr="00142064" w:rsidRDefault="00142064" w:rsidP="00142064">
      <w:pPr>
        <w:pStyle w:val="af6"/>
      </w:pPr>
      <w:r w:rsidRPr="00FF411C">
        <w:rPr>
          <w:b/>
        </w:rPr>
        <w:t>Листинг 3.3.</w:t>
      </w:r>
      <w:r>
        <w:t xml:space="preserve"> Формирование </w:t>
      </w:r>
      <w:r>
        <w:rPr>
          <w:lang w:val="en-US"/>
        </w:rPr>
        <w:t>SQL</w:t>
      </w:r>
      <w:r w:rsidRPr="00142064">
        <w:t>-</w:t>
      </w:r>
      <w:r>
        <w:t xml:space="preserve">представления </w:t>
      </w:r>
      <w:proofErr w:type="spellStart"/>
      <w:r>
        <w:rPr>
          <w:lang w:val="en-US"/>
        </w:rPr>
        <w:t>ext</w:t>
      </w:r>
      <w:proofErr w:type="spellEnd"/>
      <w:r w:rsidRPr="00142064">
        <w:t>.</w:t>
      </w:r>
      <w:proofErr w:type="spellStart"/>
      <w:r>
        <w:rPr>
          <w:lang w:val="en-US"/>
        </w:rPr>
        <w:t>vw</w:t>
      </w:r>
      <w:proofErr w:type="spellEnd"/>
      <w:r w:rsidRPr="00142064">
        <w:t>_</w:t>
      </w:r>
      <w:proofErr w:type="spellStart"/>
      <w:r>
        <w:rPr>
          <w:lang w:val="en-US"/>
        </w:rPr>
        <w:t>ReformaActionQueue</w:t>
      </w:r>
      <w:proofErr w:type="spellEnd"/>
      <w:r w:rsidRPr="00142064">
        <w:t>.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REATE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VIEW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proofErr w:type="spellEnd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proofErr w:type="gramStart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vw_ReformaActionQueue</w:t>
      </w:r>
      <w:proofErr w:type="spellEnd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proofErr w:type="gram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proofErr w:type="gram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49423B">
      <w:pPr>
        <w:tabs>
          <w:tab w:val="center" w:pos="4748"/>
        </w:tabs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49423B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ab/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rea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portingPeriod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Upda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mple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nn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Id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Reforma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Id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Reforma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Name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ShortDescription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ActionQueu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o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mn$Organization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OUT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o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mn$Object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OUT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vw_ReformaFilesStorag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APIMethods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Nam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</w:t>
      </w:r>
      <w:proofErr w:type="spellEnd"/>
    </w:p>
    <w:p w:rsidR="00124BA2" w:rsidRDefault="0049423B" w:rsidP="0049423B">
      <w:pPr>
        <w:pStyle w:val="3"/>
        <w:numPr>
          <w:ilvl w:val="2"/>
          <w:numId w:val="1"/>
        </w:numPr>
      </w:pPr>
      <w:bookmarkStart w:id="59" w:name="_Toc420686782"/>
      <w:r>
        <w:t xml:space="preserve">Техника применения </w:t>
      </w:r>
      <w:r>
        <w:rPr>
          <w:lang w:val="en-US"/>
        </w:rPr>
        <w:t>deploy-</w:t>
      </w:r>
      <w:r>
        <w:t>процедур</w:t>
      </w:r>
      <w:bookmarkEnd w:id="59"/>
    </w:p>
    <w:p w:rsidR="003F1CD5" w:rsidRDefault="0049423B" w:rsidP="0049423B">
      <w:pPr>
        <w:pStyle w:val="af4"/>
      </w:pPr>
      <w:r>
        <w:t xml:space="preserve">Одним из требований </w:t>
      </w:r>
      <w:r w:rsidR="003F1CD5">
        <w:t>к разработке модуля интеграции была</w:t>
      </w:r>
      <w:r w:rsidR="005C4A2C">
        <w:t xml:space="preserve"> возможность его одновременного </w:t>
      </w:r>
      <w:r w:rsidR="00105E58">
        <w:t>функционирования</w:t>
      </w:r>
      <w:r w:rsidR="005C4A2C">
        <w:t xml:space="preserve"> </w:t>
      </w:r>
      <w:r w:rsidR="00105E58">
        <w:t xml:space="preserve">с </w:t>
      </w:r>
      <w:r w:rsidR="003F1CD5">
        <w:t xml:space="preserve">несколькими базами данных. С точки зрения подхода к разработке </w:t>
      </w:r>
      <w:r w:rsidR="005C4A2C">
        <w:t>архитектуры источника</w:t>
      </w:r>
      <w:r w:rsidR="003F1CD5">
        <w:t xml:space="preserve"> данных это означает, что все справочные и другие статические данные должны быть идентичными для соответствующих таблиц разных баз данных.</w:t>
      </w:r>
    </w:p>
    <w:p w:rsidR="002F2E45" w:rsidRDefault="003F1CD5" w:rsidP="007A53F0">
      <w:pPr>
        <w:pStyle w:val="af4"/>
      </w:pPr>
      <w:r>
        <w:t xml:space="preserve">Техника применения так </w:t>
      </w:r>
      <w:proofErr w:type="gramStart"/>
      <w:r>
        <w:t>называемых</w:t>
      </w:r>
      <w:proofErr w:type="gramEnd"/>
      <w:r>
        <w:t xml:space="preserve"> </w:t>
      </w:r>
      <w:r>
        <w:rPr>
          <w:lang w:val="en-US"/>
        </w:rPr>
        <w:t>deploy</w:t>
      </w:r>
      <w:r>
        <w:t xml:space="preserve">-процедур (от англ. </w:t>
      </w:r>
      <w:r>
        <w:rPr>
          <w:lang w:val="en-US"/>
        </w:rPr>
        <w:t>deploy</w:t>
      </w:r>
      <w:r w:rsidRPr="003F1CD5">
        <w:t xml:space="preserve"> – </w:t>
      </w:r>
      <w:r>
        <w:t>разворачивать, развертывать)</w:t>
      </w:r>
      <w:r w:rsidRPr="003F1CD5">
        <w:t xml:space="preserve"> </w:t>
      </w:r>
      <w:r>
        <w:t xml:space="preserve">позволяет решить эту проблему. Процедура </w:t>
      </w:r>
      <w:r>
        <w:lastRenderedPageBreak/>
        <w:t xml:space="preserve">представляет собой </w:t>
      </w:r>
      <w:r>
        <w:rPr>
          <w:lang w:val="en-US"/>
        </w:rPr>
        <w:t>SQL</w:t>
      </w:r>
      <w:r w:rsidRPr="003F1CD5">
        <w:t>-</w:t>
      </w:r>
      <w:r>
        <w:t>скрипт</w:t>
      </w:r>
      <w:r w:rsidRPr="003F1CD5">
        <w:t xml:space="preserve">, </w:t>
      </w:r>
      <w:r>
        <w:t>выполняющийся каждый раз при обновлении структуры базы данных</w:t>
      </w:r>
      <w:r w:rsidR="002F2E45">
        <w:t xml:space="preserve"> и заполняющий соответствующие таблицы данными</w:t>
      </w:r>
      <w:r>
        <w:t>.</w:t>
      </w:r>
      <w:r w:rsidR="007A53F0">
        <w:t xml:space="preserve"> </w:t>
      </w:r>
    </w:p>
    <w:p w:rsidR="007A53F0" w:rsidRDefault="002F2E45" w:rsidP="007A53F0">
      <w:pPr>
        <w:pStyle w:val="af4"/>
      </w:pPr>
      <w:r>
        <w:t>А</w:t>
      </w:r>
      <w:r w:rsidR="007A53F0">
        <w:t>лгоритм</w:t>
      </w:r>
      <w:r>
        <w:t xml:space="preserve"> такого заполнения состоит</w:t>
      </w:r>
      <w:r w:rsidR="007A53F0">
        <w:t xml:space="preserve"> из эт</w:t>
      </w:r>
      <w:r w:rsidR="008E6322">
        <w:t>а</w:t>
      </w:r>
      <w:r w:rsidR="007A53F0">
        <w:t>пов:</w:t>
      </w:r>
    </w:p>
    <w:p w:rsidR="005C4A2C" w:rsidRDefault="005C4A2C" w:rsidP="005C4A2C">
      <w:pPr>
        <w:pStyle w:val="af4"/>
        <w:numPr>
          <w:ilvl w:val="0"/>
          <w:numId w:val="39"/>
        </w:numPr>
      </w:pPr>
      <w:r>
        <w:t>создани</w:t>
      </w:r>
      <w:r w:rsidR="00A1063C">
        <w:t>я</w:t>
      </w:r>
      <w:r>
        <w:t xml:space="preserve"> временной таблице, структура которой совпадает со структурой таблицы-справочника</w:t>
      </w:r>
      <w:r w:rsidRPr="005C4A2C">
        <w:t>;</w:t>
      </w:r>
    </w:p>
    <w:p w:rsidR="007A53F0" w:rsidRDefault="008E0F38" w:rsidP="007A53F0">
      <w:pPr>
        <w:pStyle w:val="af4"/>
        <w:numPr>
          <w:ilvl w:val="0"/>
          <w:numId w:val="39"/>
        </w:numPr>
      </w:pPr>
      <w:r>
        <w:t>сохранения развертываемых данных во временную  таблицу</w:t>
      </w:r>
      <w:r w:rsidR="007A53F0" w:rsidRPr="007A53F0">
        <w:t>;</w:t>
      </w:r>
    </w:p>
    <w:p w:rsidR="003F1CD5" w:rsidRPr="008E6322" w:rsidRDefault="002B6134" w:rsidP="007A53F0">
      <w:pPr>
        <w:pStyle w:val="af4"/>
        <w:numPr>
          <w:ilvl w:val="0"/>
          <w:numId w:val="39"/>
        </w:numPr>
      </w:pPr>
      <w:r>
        <w:t xml:space="preserve">произведения анализа </w:t>
      </w:r>
      <w:r w:rsidR="008E6322">
        <w:t xml:space="preserve">с помощью операций сравнения множеств в </w:t>
      </w:r>
      <w:r w:rsidR="008E6322">
        <w:rPr>
          <w:lang w:val="en-US"/>
        </w:rPr>
        <w:t>SQL</w:t>
      </w:r>
      <w:r w:rsidR="008E6322">
        <w:t>, на основании которого некоторые данные из таблиц справочников подлежат удалению, обновлению или производится их запись из временной таблицы</w:t>
      </w:r>
      <w:r w:rsidR="008E6322" w:rsidRPr="008E6322">
        <w:t>;</w:t>
      </w:r>
    </w:p>
    <w:p w:rsidR="008E6322" w:rsidRDefault="008E6322" w:rsidP="007A53F0">
      <w:pPr>
        <w:pStyle w:val="af4"/>
        <w:numPr>
          <w:ilvl w:val="0"/>
          <w:numId w:val="39"/>
        </w:numPr>
      </w:pPr>
      <w:r>
        <w:t>удалени</w:t>
      </w:r>
      <w:r w:rsidR="00882263">
        <w:t>я</w:t>
      </w:r>
      <w:r>
        <w:t xml:space="preserve"> временной таблицы.</w:t>
      </w:r>
    </w:p>
    <w:p w:rsidR="0049423B" w:rsidRDefault="005C4A2C" w:rsidP="0049423B">
      <w:pPr>
        <w:pStyle w:val="af4"/>
      </w:pPr>
      <w:r>
        <w:t xml:space="preserve">В листинге 3.4 показаны основные шаги упомянутого алгоритма  при его </w:t>
      </w:r>
      <w:r w:rsidR="00F26C49">
        <w:t xml:space="preserve">практическом </w:t>
      </w:r>
      <w:r>
        <w:t>применении.</w:t>
      </w:r>
    </w:p>
    <w:p w:rsidR="005C4A2C" w:rsidRPr="005C4A2C" w:rsidRDefault="005C4A2C" w:rsidP="00FF411C">
      <w:pPr>
        <w:pStyle w:val="af4"/>
        <w:ind w:firstLine="0"/>
      </w:pPr>
      <w:r w:rsidRPr="00FF411C">
        <w:rPr>
          <w:b/>
        </w:rPr>
        <w:t>Листинг 3.4.</w:t>
      </w:r>
      <w:r w:rsidRPr="005C4A2C">
        <w:t xml:space="preserve"> </w:t>
      </w:r>
      <w:r>
        <w:rPr>
          <w:lang w:val="en-US"/>
        </w:rPr>
        <w:t>Deploy</w:t>
      </w:r>
      <w:r w:rsidRPr="005C4A2C">
        <w:t>-</w:t>
      </w:r>
      <w:r>
        <w:t>процедура для справочника</w:t>
      </w:r>
      <w:r w:rsidRPr="005C4A2C">
        <w:t xml:space="preserve"> </w:t>
      </w:r>
      <w:proofErr w:type="spellStart"/>
      <w:r>
        <w:rPr>
          <w:lang w:val="en-US"/>
        </w:rPr>
        <w:t>ext</w:t>
      </w:r>
      <w:proofErr w:type="spellEnd"/>
      <w:r w:rsidR="00FF411C">
        <w:t>.</w:t>
      </w:r>
      <w:proofErr w:type="spellStart"/>
      <w:r w:rsidRPr="005C4A2C">
        <w:rPr>
          <w:lang w:val="en-US"/>
        </w:rPr>
        <w:t>ReformaDocumentSections</w:t>
      </w:r>
      <w:proofErr w:type="spellEnd"/>
    </w:p>
    <w:p w:rsidR="005C4A2C" w:rsidRPr="00845FED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</w:pPr>
      <w:proofErr w:type="gramStart"/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ШАГ</w:t>
      </w:r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1.</w:t>
      </w:r>
      <w:proofErr w:type="gramEnd"/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Создание</w:t>
      </w:r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временной</w:t>
      </w:r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таблицы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REA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ABL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proofErr w:type="gram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Type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Code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Description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)</w:t>
      </w:r>
    </w:p>
    <w:p w:rsidR="005C4A2C" w:rsidRPr="0099011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ШАГ 2. Заполнение данных во временную таблицу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br/>
        <w:t>-- ...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gramStart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gram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5C4A2C" w:rsidRPr="00A370CC" w:rsidRDefault="005C4A2C" w:rsidP="005C4A2C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2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CompanyProfile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AdditionalInformation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Дополнительн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информаци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gramStart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gram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3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CompanyProfile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AnnualAccountReporting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Годов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бухгалтерск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отчетность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</w:p>
    <w:p w:rsidR="005C4A2C" w:rsidRPr="0099011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...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ШАГ</w:t>
      </w:r>
      <w:r w:rsidR="006E08E1"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3. Обновление/удаление/добавление таблицы-справочника, на основании данных временной таблицы</w:t>
      </w:r>
    </w:p>
    <w:p w:rsidR="006E08E1" w:rsidRPr="0099011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Обнов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UPDA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</w:p>
    <w:p w:rsidR="006E08E1" w:rsidRPr="0099011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Уда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LE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ER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Добав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Type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Code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Description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ER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</w:pPr>
      <w:proofErr w:type="gramStart"/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ШАГ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4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.</w:t>
      </w:r>
      <w:proofErr w:type="gramEnd"/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Удаление</w:t>
      </w: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временной</w:t>
      </w: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таблицы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lastRenderedPageBreak/>
        <w:t>DROP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ABL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FE1E59" w:rsidRDefault="00C30C5B" w:rsidP="00FE1E59">
      <w:pPr>
        <w:pStyle w:val="2"/>
        <w:numPr>
          <w:ilvl w:val="1"/>
          <w:numId w:val="1"/>
        </w:numPr>
      </w:pPr>
      <w:r w:rsidRPr="0099011C">
        <w:rPr>
          <w:lang w:val="en-US"/>
        </w:rPr>
        <w:t xml:space="preserve"> </w:t>
      </w:r>
      <w:bookmarkStart w:id="60" w:name="_Toc420686783"/>
      <w:r w:rsidR="00FE1E59">
        <w:t>Организация сбора, передачи, обработки и выдачи информации</w:t>
      </w:r>
      <w:bookmarkEnd w:id="60"/>
    </w:p>
    <w:p w:rsidR="00FE1E59" w:rsidRDefault="00E33B3E" w:rsidP="00E33B3E">
      <w:pPr>
        <w:pStyle w:val="3"/>
        <w:numPr>
          <w:ilvl w:val="2"/>
          <w:numId w:val="1"/>
        </w:numPr>
      </w:pPr>
      <w:bookmarkStart w:id="61" w:name="_Toc420686784"/>
      <w:r>
        <w:t xml:space="preserve">Организация </w:t>
      </w:r>
      <w:r w:rsidR="000432CD">
        <w:t xml:space="preserve">общей концепции </w:t>
      </w:r>
      <w:r w:rsidR="00962D0F">
        <w:t xml:space="preserve">процесса </w:t>
      </w:r>
      <w:r>
        <w:t>сбора данных</w:t>
      </w:r>
      <w:bookmarkEnd w:id="61"/>
    </w:p>
    <w:p w:rsidR="001C138F" w:rsidRDefault="007736CD" w:rsidP="007736CD">
      <w:pPr>
        <w:pStyle w:val="af4"/>
      </w:pPr>
      <w:r>
        <w:t xml:space="preserve">Сбор данных – это ключевой момент при проектировании приложения интеграции информационных систем. </w:t>
      </w:r>
      <w:r w:rsidR="00362DCF">
        <w:t>Обмен информаци</w:t>
      </w:r>
      <w:r w:rsidR="00490E0B">
        <w:t>ей</w:t>
      </w:r>
      <w:r w:rsidR="00362DCF">
        <w:t xml:space="preserve"> в </w:t>
      </w:r>
      <w:r w:rsidR="00472A95">
        <w:t xml:space="preserve">подсистеме </w:t>
      </w:r>
      <w:r w:rsidR="00362DCF">
        <w:t xml:space="preserve">построен </w:t>
      </w:r>
      <w:r>
        <w:t xml:space="preserve"> </w:t>
      </w:r>
      <w:r w:rsidR="00362DCF">
        <w:t xml:space="preserve">на основе применения паттерна «Очередь запросов». Идея </w:t>
      </w:r>
      <w:r w:rsidR="000456E7">
        <w:t>этого</w:t>
      </w:r>
      <w:r w:rsidR="00362DCF">
        <w:t xml:space="preserve"> шаблона проектирования заключается в том, что:</w:t>
      </w:r>
    </w:p>
    <w:p w:rsidR="00362DCF" w:rsidRPr="00362DCF" w:rsidRDefault="00362DCF" w:rsidP="00362DCF">
      <w:pPr>
        <w:pStyle w:val="af4"/>
        <w:numPr>
          <w:ilvl w:val="0"/>
          <w:numId w:val="40"/>
        </w:numPr>
      </w:pPr>
      <w:r>
        <w:t>приложение интеграции представляет собой независимый продукт от интегрируемых информационных систем</w:t>
      </w:r>
      <w:r w:rsidRPr="00362DCF">
        <w:t>;</w:t>
      </w:r>
    </w:p>
    <w:p w:rsidR="0011157D" w:rsidRDefault="0011157D" w:rsidP="00362DCF">
      <w:pPr>
        <w:pStyle w:val="af4"/>
        <w:numPr>
          <w:ilvl w:val="0"/>
          <w:numId w:val="40"/>
        </w:numPr>
      </w:pPr>
      <w:r>
        <w:t xml:space="preserve">интегрируемые </w:t>
      </w:r>
      <w:r w:rsidR="00362DCF">
        <w:t>информационные системы классифицируются как «экспортер» и «импортер» данных. В конкретном случае интеграции</w:t>
      </w:r>
      <w:r w:rsidR="0093323F">
        <w:t xml:space="preserve"> системой-экспортером является АИС: Объектовый учет</w:t>
      </w:r>
      <w:r w:rsidR="00362DCF">
        <w:t>, а системой-импортером – федеральный портал «Реформа ЖКХ»</w:t>
      </w:r>
      <w:r w:rsidR="003E6B05" w:rsidRPr="003E6B05">
        <w:t>;</w:t>
      </w:r>
    </w:p>
    <w:p w:rsidR="00362DCF" w:rsidRDefault="0011157D" w:rsidP="00362DCF">
      <w:pPr>
        <w:pStyle w:val="af4"/>
        <w:numPr>
          <w:ilvl w:val="0"/>
          <w:numId w:val="40"/>
        </w:numPr>
      </w:pPr>
      <w:r>
        <w:t xml:space="preserve">обмен данными производится посредством </w:t>
      </w:r>
      <w:r>
        <w:rPr>
          <w:lang w:val="en-US"/>
        </w:rPr>
        <w:t>API</w:t>
      </w:r>
      <w:r>
        <w:t>-интерфейса, разработанного «импортером»</w:t>
      </w:r>
      <w:r w:rsidRPr="0011157D">
        <w:t>;</w:t>
      </w:r>
    </w:p>
    <w:p w:rsidR="0011157D" w:rsidRDefault="0011157D" w:rsidP="00362DCF">
      <w:pPr>
        <w:pStyle w:val="af4"/>
        <w:numPr>
          <w:ilvl w:val="0"/>
          <w:numId w:val="40"/>
        </w:numPr>
      </w:pPr>
      <w:r>
        <w:t>«экспортер</w:t>
      </w:r>
      <w:r w:rsidR="00EF7199">
        <w:t xml:space="preserve">» обеспечивает хранение данных о </w:t>
      </w:r>
      <w:r>
        <w:t>запрос</w:t>
      </w:r>
      <w:r w:rsidR="00EF7199">
        <w:t>ах</w:t>
      </w:r>
      <w:r w:rsidR="0093323F" w:rsidRPr="0093323F">
        <w:t xml:space="preserve"> </w:t>
      </w:r>
      <w:r w:rsidR="0093323F">
        <w:t>на обмен данными</w:t>
      </w:r>
      <w:r w:rsidR="00A809F7">
        <w:t xml:space="preserve">, поступающих от </w:t>
      </w:r>
      <w:r>
        <w:t>пользователей системы</w:t>
      </w:r>
      <w:r w:rsidRPr="0011157D">
        <w:t>;</w:t>
      </w:r>
    </w:p>
    <w:p w:rsidR="003E6B05" w:rsidRDefault="003E6B05" w:rsidP="00362DCF">
      <w:pPr>
        <w:pStyle w:val="af4"/>
        <w:numPr>
          <w:ilvl w:val="0"/>
          <w:numId w:val="40"/>
        </w:numPr>
      </w:pPr>
      <w:r>
        <w:t>система-экспортер обеспечивает процесс сбора данных в удобной для «импортера» форме</w:t>
      </w:r>
      <w:r w:rsidRPr="003E6B05">
        <w:t>;</w:t>
      </w:r>
      <w:r>
        <w:t xml:space="preserve"> </w:t>
      </w:r>
    </w:p>
    <w:p w:rsidR="0011157D" w:rsidRPr="003E6B05" w:rsidRDefault="0011157D" w:rsidP="00FF6644">
      <w:pPr>
        <w:pStyle w:val="af4"/>
        <w:numPr>
          <w:ilvl w:val="0"/>
          <w:numId w:val="40"/>
        </w:numPr>
      </w:pPr>
      <w:r>
        <w:t>обмен данными происходит не в «поступательном» режиме, а в определенный момент времени</w:t>
      </w:r>
      <w:r w:rsidR="003E6B05" w:rsidRPr="003E6B05">
        <w:t>;</w:t>
      </w:r>
    </w:p>
    <w:p w:rsidR="003E6B05" w:rsidRDefault="003E6B05" w:rsidP="00362DCF">
      <w:pPr>
        <w:pStyle w:val="af4"/>
        <w:numPr>
          <w:ilvl w:val="0"/>
          <w:numId w:val="40"/>
        </w:numPr>
      </w:pPr>
      <w:r>
        <w:t xml:space="preserve">в момент обмена данными система-импортер </w:t>
      </w:r>
      <w:r w:rsidR="00690BF9">
        <w:t>должна</w:t>
      </w:r>
      <w:r>
        <w:t xml:space="preserve"> </w:t>
      </w:r>
      <w:r w:rsidR="007E485F">
        <w:t xml:space="preserve">реагировать, </w:t>
      </w:r>
      <w:r>
        <w:t>присыла</w:t>
      </w:r>
      <w:r w:rsidR="007E485F">
        <w:t>я</w:t>
      </w:r>
      <w:r>
        <w:t xml:space="preserve"> ответные сообщения, сохранение которых необходимо обеспечить.</w:t>
      </w:r>
    </w:p>
    <w:p w:rsidR="00CD2863" w:rsidRDefault="007B6164" w:rsidP="007B6164">
      <w:pPr>
        <w:pStyle w:val="af4"/>
      </w:pPr>
      <w:r>
        <w:t>«Поступательный» режим обмена информацией</w:t>
      </w:r>
      <w:r w:rsidR="00CD2863">
        <w:t xml:space="preserve"> подразумевает немедленную отправку новых данных после того, как пользователь внес изменения. Такая концепция требует  того, чтобы приложение было постоянно в активном состоянии и осуществляло мониторинг очереди запросов на </w:t>
      </w:r>
      <w:r w:rsidR="00CD2863">
        <w:lastRenderedPageBreak/>
        <w:t>интеграцию. Недостатком такого подхода является то, что приложение постоянно занимает определенный ресурс памяти на сервере.</w:t>
      </w:r>
    </w:p>
    <w:p w:rsidR="00CD2863" w:rsidRDefault="00103892" w:rsidP="007B6164">
      <w:pPr>
        <w:pStyle w:val="af4"/>
      </w:pPr>
      <w:r>
        <w:t>Подсистема</w:t>
      </w:r>
      <w:r w:rsidR="00CD2863">
        <w:t xml:space="preserve"> интеграции реализован</w:t>
      </w:r>
      <w:r w:rsidR="00B31254">
        <w:t>а</w:t>
      </w:r>
      <w:r w:rsidR="00CD2863">
        <w:t xml:space="preserve"> </w:t>
      </w:r>
      <w:r w:rsidR="00547F6B">
        <w:t>в виде</w:t>
      </w:r>
      <w:r w:rsidR="00CD2863">
        <w:t xml:space="preserve"> служб</w:t>
      </w:r>
      <w:r w:rsidR="00547F6B">
        <w:t>ы</w:t>
      </w:r>
      <w:r w:rsidR="00CD2863">
        <w:t>, время</w:t>
      </w:r>
      <w:r w:rsidR="00282E0B">
        <w:t xml:space="preserve"> и другие параметры</w:t>
      </w:r>
      <w:r w:rsidR="00CD2863">
        <w:t xml:space="preserve"> запуска</w:t>
      </w:r>
      <w:r w:rsidR="00282E0B">
        <w:t xml:space="preserve"> </w:t>
      </w:r>
      <w:r w:rsidR="00CD2863">
        <w:t>которой можно легко настроить в диспетчере приложений</w:t>
      </w:r>
      <w:r w:rsidR="00282E0B">
        <w:t xml:space="preserve"> на сервере</w:t>
      </w:r>
      <w:r w:rsidR="00CD2863">
        <w:t xml:space="preserve">. </w:t>
      </w:r>
      <w:r w:rsidR="00C74FC8">
        <w:t xml:space="preserve">Следовательно, </w:t>
      </w:r>
      <w:r w:rsidR="0029435D">
        <w:t>служба</w:t>
      </w:r>
      <w:r w:rsidR="00CD2863">
        <w:t xml:space="preserve"> и </w:t>
      </w:r>
      <w:r w:rsidR="00FA3B1F">
        <w:t xml:space="preserve">стратегия </w:t>
      </w:r>
      <w:r w:rsidR="00CD2863">
        <w:t>сохранени</w:t>
      </w:r>
      <w:r w:rsidR="00465F33">
        <w:t>я</w:t>
      </w:r>
      <w:r w:rsidR="00CD2863">
        <w:t xml:space="preserve"> </w:t>
      </w:r>
      <w:r w:rsidR="00304335">
        <w:t xml:space="preserve">отложенных </w:t>
      </w:r>
      <w:r w:rsidR="00CD2863">
        <w:t>запрос</w:t>
      </w:r>
      <w:r w:rsidR="00304335">
        <w:t>ов</w:t>
      </w:r>
      <w:r w:rsidR="00CD2863">
        <w:t xml:space="preserve"> пользователей на раскрытие их данных позволяет решить проблему загруженности сервера.</w:t>
      </w:r>
    </w:p>
    <w:p w:rsidR="00304335" w:rsidRDefault="00304335" w:rsidP="00E95BD0">
      <w:pPr>
        <w:pStyle w:val="af4"/>
      </w:pPr>
      <w:r>
        <w:t xml:space="preserve">Согласно требованиям, указанным в техническом задании, при разработке </w:t>
      </w:r>
      <w:r w:rsidR="003C12D9">
        <w:t>подсистемы</w:t>
      </w:r>
      <w:r>
        <w:t xml:space="preserve"> интеграции необходимо </w:t>
      </w:r>
      <w:r w:rsidR="002D4997">
        <w:t>учитывать</w:t>
      </w:r>
      <w:r>
        <w:t xml:space="preserve"> отдельный модуль сбора данных. Эта часть программы осуществляет поиск и подбор информации для</w:t>
      </w:r>
      <w:r w:rsidR="00310F2A">
        <w:t xml:space="preserve"> ее</w:t>
      </w:r>
      <w:r>
        <w:t xml:space="preserve"> последующей интеграции на сайт федерального портала. </w:t>
      </w:r>
      <w:r w:rsidR="00BE0E9A">
        <w:t>О</w:t>
      </w:r>
      <w:r>
        <w:t>собенностью это</w:t>
      </w:r>
      <w:r w:rsidR="00677A03">
        <w:t>й части</w:t>
      </w:r>
      <w:r>
        <w:t xml:space="preserve"> приложения является </w:t>
      </w:r>
      <w:r w:rsidR="00341EEB">
        <w:t>ее полная реализация</w:t>
      </w:r>
      <w:r>
        <w:t xml:space="preserve"> на стороне базы данных при помощи </w:t>
      </w:r>
      <w:r>
        <w:rPr>
          <w:lang w:val="en-US"/>
        </w:rPr>
        <w:t>SQL</w:t>
      </w:r>
      <w:r w:rsidRPr="00304335">
        <w:t>-</w:t>
      </w:r>
      <w:r>
        <w:t xml:space="preserve">скриптов, </w:t>
      </w:r>
      <w:r w:rsidR="00341A5A">
        <w:t>представляющих собой</w:t>
      </w:r>
      <w:r>
        <w:t xml:space="preserve">  </w:t>
      </w:r>
      <w:r w:rsidR="00341A5A">
        <w:t xml:space="preserve">взаимосвязанную </w:t>
      </w:r>
      <w:r>
        <w:t>групп</w:t>
      </w:r>
      <w:r w:rsidR="00341A5A">
        <w:t>у</w:t>
      </w:r>
      <w:r>
        <w:t xml:space="preserve"> хранимых процедур</w:t>
      </w:r>
      <w:r w:rsidR="00DE173F">
        <w:t xml:space="preserve"> (см.</w:t>
      </w:r>
      <w:r w:rsidR="00E95BD0">
        <w:t xml:space="preserve"> рисун</w:t>
      </w:r>
      <w:r w:rsidR="00DE173F">
        <w:t>ок</w:t>
      </w:r>
      <w:r w:rsidR="00E95BD0">
        <w:t xml:space="preserve"> 3.5</w:t>
      </w:r>
      <w:r w:rsidR="00DE173F">
        <w:t>)</w:t>
      </w:r>
      <w:r w:rsidR="00E95BD0">
        <w:t>.</w:t>
      </w:r>
      <w:r>
        <w:t xml:space="preserve"> </w:t>
      </w:r>
    </w:p>
    <w:p w:rsidR="001B299A" w:rsidRPr="00304335" w:rsidRDefault="006637EE" w:rsidP="004612D2">
      <w:pPr>
        <w:pStyle w:val="af5"/>
      </w:pPr>
      <w:r>
        <w:object w:dxaOrig="7816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85pt;height:186.1pt" o:ole="">
            <v:imagedata r:id="rId17" o:title=""/>
          </v:shape>
          <o:OLEObject Type="Embed" ProgID="Visio.Drawing.11" ShapeID="_x0000_i1025" DrawAspect="Content" ObjectID="_1494431278" r:id="rId18"/>
        </w:object>
      </w:r>
    </w:p>
    <w:p w:rsidR="00304335" w:rsidRPr="004612D2" w:rsidRDefault="004612D2" w:rsidP="004612D2">
      <w:pPr>
        <w:pStyle w:val="af5"/>
      </w:pPr>
      <w:r>
        <w:t>Рисунок 3.5. Иерархия вызова хранимых процедур для сбора данных</w:t>
      </w:r>
    </w:p>
    <w:p w:rsidR="009357EC" w:rsidRPr="009357EC" w:rsidRDefault="009357EC" w:rsidP="007B6164">
      <w:pPr>
        <w:pStyle w:val="af4"/>
      </w:pPr>
      <w:r>
        <w:t xml:space="preserve">Согласно представленной схеме вызова, в первую очередь осуществляется выполнение «корневой» хранимой процедуры </w:t>
      </w:r>
      <w:proofErr w:type="spellStart"/>
      <w:r>
        <w:rPr>
          <w:lang w:val="en-US"/>
        </w:rPr>
        <w:t>ext</w:t>
      </w:r>
      <w:proofErr w:type="spellEnd"/>
      <w:r w:rsidRPr="009357EC">
        <w:t>.</w:t>
      </w:r>
      <w:proofErr w:type="spellStart"/>
      <w:r>
        <w:rPr>
          <w:lang w:val="en-US"/>
        </w:rPr>
        <w:t>Reforma</w:t>
      </w:r>
      <w:proofErr w:type="spellEnd"/>
      <w:r w:rsidRPr="009357EC">
        <w:t>_</w:t>
      </w:r>
      <w:proofErr w:type="spellStart"/>
      <w:r>
        <w:rPr>
          <w:lang w:val="en-US"/>
        </w:rPr>
        <w:t>ExtractData</w:t>
      </w:r>
      <w:proofErr w:type="spellEnd"/>
      <w:r>
        <w:t>.</w:t>
      </w:r>
      <w:r w:rsidR="002B1D66">
        <w:t xml:space="preserve"> Основная ее задача заключается в определении полей данных </w:t>
      </w:r>
      <w:r w:rsidR="0034670A">
        <w:t>для интеграции,</w:t>
      </w:r>
      <w:r w:rsidR="002B1D66">
        <w:t xml:space="preserve"> сложного типа для </w:t>
      </w:r>
      <w:r w:rsidR="002B1D66">
        <w:rPr>
          <w:lang w:val="en-US"/>
        </w:rPr>
        <w:t>ORM</w:t>
      </w:r>
      <w:r w:rsidR="002B1D66" w:rsidRPr="002B1D66">
        <w:t>-</w:t>
      </w:r>
      <w:proofErr w:type="spellStart"/>
      <w:r w:rsidR="002B1D66">
        <w:t>фреймворка</w:t>
      </w:r>
      <w:proofErr w:type="spellEnd"/>
      <w:r w:rsidR="002B1D66">
        <w:rPr>
          <w:rStyle w:val="af3"/>
        </w:rPr>
        <w:footnoteReference w:id="9"/>
      </w:r>
      <w:r w:rsidR="002B1D66" w:rsidRPr="002B1D66">
        <w:t xml:space="preserve"> </w:t>
      </w:r>
      <w:r w:rsidR="0034670A">
        <w:t xml:space="preserve">и </w:t>
      </w:r>
      <w:r w:rsidR="00F315D7">
        <w:t xml:space="preserve">в </w:t>
      </w:r>
      <w:r w:rsidR="0034670A">
        <w:lastRenderedPageBreak/>
        <w:t xml:space="preserve">возвращении временной таблицы с </w:t>
      </w:r>
      <w:r w:rsidR="00E72403">
        <w:t xml:space="preserve">необходимыми </w:t>
      </w:r>
      <w:r w:rsidR="0034670A">
        <w:t>данными.</w:t>
      </w:r>
      <w:r w:rsidR="00D972B9">
        <w:t xml:space="preserve"> Входные данные рассматриваемой хранимой процедуры рассмотрены в таблице 3.6.</w:t>
      </w:r>
      <w:r w:rsidR="0034670A">
        <w:t xml:space="preserve"> </w:t>
      </w:r>
      <w:r>
        <w:t xml:space="preserve">  </w:t>
      </w:r>
      <w:r w:rsidR="00304335">
        <w:t xml:space="preserve"> </w:t>
      </w:r>
    </w:p>
    <w:p w:rsidR="00790B60" w:rsidRPr="00790B60" w:rsidRDefault="00790B60" w:rsidP="00790B60">
      <w:pPr>
        <w:pStyle w:val="af4"/>
        <w:ind w:firstLine="0"/>
      </w:pPr>
      <w:r w:rsidRPr="005B36D4">
        <w:rPr>
          <w:b/>
        </w:rPr>
        <w:t>Таблица 3.6.</w:t>
      </w:r>
      <w:r>
        <w:t xml:space="preserve"> Входные данные хранимой процедуры </w:t>
      </w:r>
      <w:proofErr w:type="spellStart"/>
      <w:r>
        <w:rPr>
          <w:lang w:val="en-US"/>
        </w:rPr>
        <w:t>ext</w:t>
      </w:r>
      <w:proofErr w:type="spellEnd"/>
      <w:r w:rsidRPr="00790B60">
        <w:t>.</w:t>
      </w:r>
      <w:proofErr w:type="spellStart"/>
      <w:r>
        <w:rPr>
          <w:lang w:val="en-US"/>
        </w:rPr>
        <w:t>Reforma</w:t>
      </w:r>
      <w:proofErr w:type="spellEnd"/>
      <w:r w:rsidRPr="00790B60">
        <w:t>_</w:t>
      </w:r>
      <w:proofErr w:type="spellStart"/>
      <w:r>
        <w:rPr>
          <w:lang w:val="en-US"/>
        </w:rPr>
        <w:t>ExtractData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237"/>
        <w:gridCol w:w="3237"/>
        <w:gridCol w:w="3238"/>
      </w:tblGrid>
      <w:tr w:rsidR="00790B60" w:rsidTr="00790B60">
        <w:tc>
          <w:tcPr>
            <w:tcW w:w="3237" w:type="dxa"/>
          </w:tcPr>
          <w:p w:rsidR="00790B60" w:rsidRPr="005B36D4" w:rsidRDefault="00790B60" w:rsidP="00790B60">
            <w:pPr>
              <w:pStyle w:val="af7"/>
              <w:rPr>
                <w:b/>
                <w:lang w:val="ru-RU"/>
              </w:rPr>
            </w:pPr>
            <w:proofErr w:type="spellStart"/>
            <w:r w:rsidRPr="005B36D4">
              <w:rPr>
                <w:b/>
              </w:rPr>
              <w:t>Название</w:t>
            </w:r>
            <w:proofErr w:type="spellEnd"/>
          </w:p>
        </w:tc>
        <w:tc>
          <w:tcPr>
            <w:tcW w:w="3237" w:type="dxa"/>
          </w:tcPr>
          <w:p w:rsidR="00790B60" w:rsidRPr="005B36D4" w:rsidRDefault="00790B60" w:rsidP="00790B60">
            <w:pPr>
              <w:pStyle w:val="af7"/>
              <w:rPr>
                <w:b/>
              </w:rPr>
            </w:pPr>
            <w:proofErr w:type="spellStart"/>
            <w:r w:rsidRPr="005B36D4">
              <w:rPr>
                <w:b/>
              </w:rPr>
              <w:t>Тип</w:t>
            </w:r>
            <w:proofErr w:type="spellEnd"/>
          </w:p>
        </w:tc>
        <w:tc>
          <w:tcPr>
            <w:tcW w:w="3238" w:type="dxa"/>
          </w:tcPr>
          <w:p w:rsidR="00790B60" w:rsidRPr="005B36D4" w:rsidRDefault="00790B60" w:rsidP="00790B60">
            <w:pPr>
              <w:pStyle w:val="af7"/>
              <w:rPr>
                <w:b/>
              </w:rPr>
            </w:pPr>
            <w:proofErr w:type="spellStart"/>
            <w:r w:rsidRPr="005B36D4">
              <w:rPr>
                <w:b/>
              </w:rPr>
              <w:t>Описание</w:t>
            </w:r>
            <w:proofErr w:type="spellEnd"/>
          </w:p>
        </w:tc>
      </w:tr>
      <w:tr w:rsidR="00790B60" w:rsidTr="00790B60">
        <w:tc>
          <w:tcPr>
            <w:tcW w:w="3237" w:type="dxa"/>
          </w:tcPr>
          <w:p w:rsidR="00790B60" w:rsidRPr="005B36D4" w:rsidRDefault="005B36D4" w:rsidP="00790B60">
            <w:pPr>
              <w:pStyle w:val="af7"/>
            </w:pPr>
            <w:r>
              <w:t>@</w:t>
            </w:r>
            <w:proofErr w:type="spellStart"/>
            <w:r>
              <w:t>objId</w:t>
            </w:r>
            <w:proofErr w:type="spellEnd"/>
          </w:p>
        </w:tc>
        <w:tc>
          <w:tcPr>
            <w:tcW w:w="3237" w:type="dxa"/>
          </w:tcPr>
          <w:p w:rsidR="00790B60" w:rsidRPr="005B36D4" w:rsidRDefault="005B36D4" w:rsidP="00790B60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t xml:space="preserve">ID </w:t>
            </w:r>
            <w:r>
              <w:rPr>
                <w:lang w:val="ru-RU"/>
              </w:rPr>
              <w:t>объекта управления</w:t>
            </w:r>
          </w:p>
        </w:tc>
      </w:tr>
      <w:tr w:rsidR="00790B60" w:rsidTr="00790B60"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@</w:t>
            </w:r>
            <w:proofErr w:type="spellStart"/>
            <w:r>
              <w:t>structureId</w:t>
            </w:r>
            <w:proofErr w:type="spellEnd"/>
          </w:p>
        </w:tc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t xml:space="preserve">ID </w:t>
            </w:r>
            <w:r>
              <w:rPr>
                <w:lang w:val="ru-RU"/>
              </w:rPr>
              <w:t>структуры объекта управления</w:t>
            </w:r>
          </w:p>
        </w:tc>
      </w:tr>
      <w:tr w:rsidR="00790B60" w:rsidTr="00790B60"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@</w:t>
            </w:r>
            <w:proofErr w:type="spellStart"/>
            <w:r>
              <w:t>orgId</w:t>
            </w:r>
            <w:proofErr w:type="spellEnd"/>
          </w:p>
        </w:tc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t>ID</w:t>
            </w:r>
            <w:r w:rsidRPr="005B36D4">
              <w:rPr>
                <w:lang w:val="ru-RU"/>
              </w:rPr>
              <w:t xml:space="preserve"> </w:t>
            </w:r>
            <w:r>
              <w:rPr>
                <w:lang w:val="ru-RU"/>
              </w:rPr>
              <w:t>организации, по инициативе которой делается запрос на обновление данных</w:t>
            </w:r>
          </w:p>
        </w:tc>
      </w:tr>
      <w:tr w:rsidR="00790B60" w:rsidTr="00790B60"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@</w:t>
            </w:r>
            <w:proofErr w:type="spellStart"/>
            <w:r>
              <w:t>methodName</w:t>
            </w:r>
            <w:proofErr w:type="spellEnd"/>
          </w:p>
        </w:tc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 xml:space="preserve">Наименование </w:t>
            </w:r>
            <w:r>
              <w:t>API-</w:t>
            </w:r>
            <w:r>
              <w:rPr>
                <w:lang w:val="ru-RU"/>
              </w:rPr>
              <w:t>запроса</w:t>
            </w:r>
          </w:p>
        </w:tc>
      </w:tr>
    </w:tbl>
    <w:p w:rsidR="00B0305B" w:rsidRPr="008E3901" w:rsidRDefault="00B0305B" w:rsidP="008E3901">
      <w:pPr>
        <w:pStyle w:val="af4"/>
      </w:pPr>
      <w:r w:rsidRPr="008E3901">
        <w:t>Следует отметить, что в соответствии со значением аргумента @</w:t>
      </w:r>
      <w:proofErr w:type="spellStart"/>
      <w:r w:rsidRPr="008E3901">
        <w:t>methodName</w:t>
      </w:r>
      <w:proofErr w:type="spellEnd"/>
      <w:r w:rsidRPr="008E3901">
        <w:t xml:space="preserve"> определяется вызов следующей в иерархии хранимой процедуры, в которой уже непосредственно ведется выборка </w:t>
      </w:r>
      <w:r w:rsidR="009D6E69" w:rsidRPr="008E3901">
        <w:t xml:space="preserve">нужных полей </w:t>
      </w:r>
      <w:r w:rsidRPr="008E3901">
        <w:t>данных</w:t>
      </w:r>
      <w:r w:rsidR="00EE26AF" w:rsidRPr="008E3901">
        <w:t xml:space="preserve"> (см. листинг 3.7)</w:t>
      </w:r>
      <w:r w:rsidRPr="008E3901">
        <w:t>.</w:t>
      </w:r>
    </w:p>
    <w:p w:rsidR="008064FF" w:rsidRPr="008064FF" w:rsidRDefault="008064FF" w:rsidP="008064FF">
      <w:pPr>
        <w:pStyle w:val="af4"/>
        <w:ind w:firstLine="0"/>
      </w:pPr>
      <w:r w:rsidRPr="008064FF">
        <w:rPr>
          <w:b/>
        </w:rPr>
        <w:t>Листинг 3.7</w:t>
      </w:r>
      <w:r>
        <w:t xml:space="preserve"> Вызов </w:t>
      </w:r>
      <w:r w:rsidR="009C7EE1">
        <w:t xml:space="preserve">нужной </w:t>
      </w:r>
      <w:r>
        <w:t>процедуры выборки данных</w:t>
      </w:r>
    </w:p>
    <w:p w:rsidR="009C7EE1" w:rsidRPr="00845FED" w:rsidRDefault="009C7EE1" w:rsidP="009C7E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...</w:t>
      </w:r>
    </w:p>
    <w:p w:rsidR="009C7EE1" w:rsidRPr="009C7EE1" w:rsidRDefault="008064FF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IF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SetHouseProfile</w:t>
      </w:r>
      <w:proofErr w:type="spellEnd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8064FF" w:rsidRPr="009C7EE1" w:rsidRDefault="009C7EE1" w:rsidP="009C7E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  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EXEC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_SetHouseProfile</w:t>
      </w:r>
      <w:proofErr w:type="spellEnd"/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Id</w:t>
      </w:r>
      <w:proofErr w:type="spellEnd"/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</w:p>
    <w:p w:rsidR="008064FF" w:rsidRPr="009C7EE1" w:rsidRDefault="008064FF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IF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GetHouseInfo</w:t>
      </w:r>
      <w:proofErr w:type="spellEnd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OR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SetNewHouse</w:t>
      </w:r>
      <w:proofErr w:type="spellEnd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  <w:r w:rsidR="009C7EE1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BEGIN</w:t>
      </w:r>
    </w:p>
    <w:p w:rsidR="008064FF" w:rsidRPr="009C7EE1" w:rsidRDefault="009C7EE1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OP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1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tmp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Adr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o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mn$Structure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ERE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8064FF" w:rsidRPr="009C7EE1" w:rsidRDefault="009C7EE1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EXEC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_GetHouseInfo</w:t>
      </w:r>
      <w:proofErr w:type="spellEnd"/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address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tmp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8064FF" w:rsidRDefault="008064FF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8"/>
          <w:szCs w:val="18"/>
          <w:lang w:eastAsia="en-US"/>
        </w:rPr>
      </w:pP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END</w:t>
      </w:r>
    </w:p>
    <w:p w:rsidR="009C7EE1" w:rsidRDefault="009C7EE1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...</w:t>
      </w:r>
    </w:p>
    <w:p w:rsidR="007F1D2C" w:rsidRDefault="005926EA" w:rsidP="007F1D2C">
      <w:pPr>
        <w:pStyle w:val="3"/>
        <w:numPr>
          <w:ilvl w:val="2"/>
          <w:numId w:val="1"/>
        </w:numPr>
      </w:pPr>
      <w:bookmarkStart w:id="62" w:name="_Toc420686785"/>
      <w:r>
        <w:t>Методики</w:t>
      </w:r>
      <w:r w:rsidR="007F1D2C">
        <w:t xml:space="preserve"> сбора данных</w:t>
      </w:r>
      <w:bookmarkEnd w:id="62"/>
    </w:p>
    <w:p w:rsidR="00A4622E" w:rsidRDefault="00110ED2" w:rsidP="007B6164">
      <w:pPr>
        <w:pStyle w:val="af4"/>
      </w:pPr>
      <w:r>
        <w:t xml:space="preserve">Выборка полей данных для интеграции производится в хранимых процедурах, обозначенных ниже по иерархии </w:t>
      </w:r>
      <w:r w:rsidR="00F91A7C">
        <w:t>относительно</w:t>
      </w:r>
      <w:r w:rsidR="0096040B">
        <w:t xml:space="preserve"> </w:t>
      </w:r>
      <w:proofErr w:type="spellStart"/>
      <w:r w:rsidR="0096040B">
        <w:rPr>
          <w:lang w:val="en-US"/>
        </w:rPr>
        <w:t>ext</w:t>
      </w:r>
      <w:proofErr w:type="spellEnd"/>
      <w:r w:rsidR="0096040B" w:rsidRPr="0096040B">
        <w:t>.</w:t>
      </w:r>
      <w:proofErr w:type="spellStart"/>
      <w:r w:rsidR="0096040B">
        <w:rPr>
          <w:lang w:val="en-US"/>
        </w:rPr>
        <w:t>Reforma</w:t>
      </w:r>
      <w:proofErr w:type="spellEnd"/>
      <w:r w:rsidR="0096040B" w:rsidRPr="0096040B">
        <w:t>_</w:t>
      </w:r>
      <w:proofErr w:type="spellStart"/>
      <w:r w:rsidR="0096040B">
        <w:rPr>
          <w:lang w:val="en-US"/>
        </w:rPr>
        <w:t>ExtractData</w:t>
      </w:r>
      <w:proofErr w:type="spellEnd"/>
      <w:r>
        <w:t xml:space="preserve"> </w:t>
      </w:r>
      <w:r w:rsidR="00FD666C" w:rsidRPr="00FD666C">
        <w:t>(</w:t>
      </w:r>
      <w:r w:rsidR="00FD666C">
        <w:t>см. рисунок</w:t>
      </w:r>
      <w:r>
        <w:t xml:space="preserve"> 3.</w:t>
      </w:r>
      <w:r w:rsidR="00FD666C">
        <w:t>5).</w:t>
      </w:r>
      <w:r w:rsidR="00D9344D">
        <w:t xml:space="preserve"> </w:t>
      </w:r>
      <w:r w:rsidR="00CB49AE">
        <w:t xml:space="preserve">В процессе дипломного проектирования было разработано две методики получения информации: с применением динамического </w:t>
      </w:r>
      <w:r w:rsidR="00CB49AE">
        <w:rPr>
          <w:lang w:val="en-US"/>
        </w:rPr>
        <w:t>SQL</w:t>
      </w:r>
      <w:r w:rsidR="00CB49AE">
        <w:t xml:space="preserve"> и с использование</w:t>
      </w:r>
      <w:r w:rsidR="00D17D41">
        <w:t>м</w:t>
      </w:r>
      <w:r w:rsidR="00CB49AE">
        <w:t xml:space="preserve"> </w:t>
      </w:r>
      <w:r w:rsidR="00481F29">
        <w:t xml:space="preserve">обычных </w:t>
      </w:r>
      <w:r w:rsidR="00CB49AE">
        <w:t>запросов.</w:t>
      </w:r>
    </w:p>
    <w:p w:rsidR="00790B60" w:rsidRDefault="00FD666C" w:rsidP="007B6164">
      <w:pPr>
        <w:pStyle w:val="af4"/>
      </w:pPr>
      <w:r>
        <w:t xml:space="preserve"> </w:t>
      </w:r>
      <w:r w:rsidR="002C6A09">
        <w:t xml:space="preserve">Для применения первой методики был реализован механизм поддержки метаданных. Он представляет собой две </w:t>
      </w:r>
      <w:r w:rsidR="002B7CD1">
        <w:t xml:space="preserve">связанные </w:t>
      </w:r>
      <w:r w:rsidR="002C6A09">
        <w:t xml:space="preserve">таблицы, хранящие информацию об </w:t>
      </w:r>
      <w:r w:rsidR="002C6A09">
        <w:rPr>
          <w:lang w:val="en-US"/>
        </w:rPr>
        <w:t>SQL</w:t>
      </w:r>
      <w:r w:rsidR="002C6A09">
        <w:t>-представлениях и полях данных содержащихся в них</w:t>
      </w:r>
      <w:r w:rsidR="0072661F">
        <w:t>.</w:t>
      </w:r>
      <w:r w:rsidR="002B7CD1">
        <w:t xml:space="preserve"> </w:t>
      </w:r>
      <w:r w:rsidR="00987C1E">
        <w:t xml:space="preserve">На основании этих сведений </w:t>
      </w:r>
      <w:r w:rsidR="0072661F">
        <w:t xml:space="preserve">была </w:t>
      </w:r>
      <w:r w:rsidR="002B7CD1">
        <w:t>сформирована</w:t>
      </w:r>
      <w:r w:rsidR="00987C1E">
        <w:t xml:space="preserve"> таблица-справочник полей для интеграции (</w:t>
      </w:r>
      <w:proofErr w:type="spellStart"/>
      <w:r w:rsidR="00987C1E">
        <w:rPr>
          <w:lang w:val="en-US"/>
        </w:rPr>
        <w:t>ext</w:t>
      </w:r>
      <w:proofErr w:type="spellEnd"/>
      <w:r w:rsidR="00987C1E" w:rsidRPr="00987C1E">
        <w:t>.</w:t>
      </w:r>
      <w:proofErr w:type="spellStart"/>
      <w:r w:rsidR="00987C1E">
        <w:rPr>
          <w:lang w:val="en-US"/>
        </w:rPr>
        <w:t>ReformaParameters</w:t>
      </w:r>
      <w:proofErr w:type="spellEnd"/>
      <w:r w:rsidR="00987C1E">
        <w:t>)</w:t>
      </w:r>
      <w:r w:rsidR="002B7CD1" w:rsidRPr="002B7CD1">
        <w:t xml:space="preserve">. </w:t>
      </w:r>
      <w:r w:rsidR="00F0038C">
        <w:t>С</w:t>
      </w:r>
      <w:r w:rsidR="002B7CD1">
        <w:t xml:space="preserve">труктура </w:t>
      </w:r>
      <w:r w:rsidR="00F0038C">
        <w:t>представления, построенного на базе этой таблицы</w:t>
      </w:r>
      <w:r w:rsidR="00975D23">
        <w:t>,</w:t>
      </w:r>
      <w:r w:rsidR="00F0038C">
        <w:t xml:space="preserve"> рассматривается </w:t>
      </w:r>
      <w:r w:rsidR="002B7CD1">
        <w:t>в таблице 3.</w:t>
      </w:r>
      <w:r w:rsidR="00464DA4">
        <w:t>8</w:t>
      </w:r>
      <w:r w:rsidR="002B7CD1">
        <w:t>.</w:t>
      </w:r>
    </w:p>
    <w:p w:rsidR="00464DA4" w:rsidRPr="00845FED" w:rsidRDefault="00464DA4" w:rsidP="00464DA4">
      <w:pPr>
        <w:pStyle w:val="af4"/>
        <w:ind w:firstLine="0"/>
      </w:pPr>
      <w:r w:rsidRPr="00464DA4">
        <w:rPr>
          <w:b/>
        </w:rPr>
        <w:lastRenderedPageBreak/>
        <w:t>Таблица 3.8.</w:t>
      </w:r>
      <w:r>
        <w:t xml:space="preserve"> Структура</w:t>
      </w:r>
      <w:r w:rsidRPr="00845FED">
        <w:t xml:space="preserve"> </w:t>
      </w:r>
      <w:r>
        <w:t>таблицы</w:t>
      </w:r>
      <w:r w:rsidRPr="00845FED">
        <w:t xml:space="preserve"> </w:t>
      </w:r>
      <w:proofErr w:type="spellStart"/>
      <w:r>
        <w:rPr>
          <w:lang w:val="en-US"/>
        </w:rPr>
        <w:t>ext</w:t>
      </w:r>
      <w:proofErr w:type="spellEnd"/>
      <w:r w:rsidRPr="00845FED">
        <w:t>.</w:t>
      </w:r>
      <w:proofErr w:type="spellStart"/>
      <w:r w:rsidR="00FF326F">
        <w:rPr>
          <w:lang w:val="en-US"/>
        </w:rPr>
        <w:t>vw</w:t>
      </w:r>
      <w:proofErr w:type="spellEnd"/>
      <w:r w:rsidR="00FF326F" w:rsidRPr="00845FED">
        <w:t>_</w:t>
      </w:r>
      <w:proofErr w:type="spellStart"/>
      <w:r>
        <w:rPr>
          <w:lang w:val="en-US"/>
        </w:rPr>
        <w:t>ReformaParameters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237"/>
        <w:gridCol w:w="3237"/>
        <w:gridCol w:w="3238"/>
      </w:tblGrid>
      <w:tr w:rsidR="00294E5B" w:rsidRPr="005B36D4" w:rsidTr="00845FED">
        <w:tc>
          <w:tcPr>
            <w:tcW w:w="3237" w:type="dxa"/>
          </w:tcPr>
          <w:p w:rsidR="00294E5B" w:rsidRPr="005B36D4" w:rsidRDefault="00294E5B" w:rsidP="00845FED">
            <w:pPr>
              <w:pStyle w:val="af7"/>
              <w:rPr>
                <w:b/>
                <w:lang w:val="ru-RU"/>
              </w:rPr>
            </w:pPr>
            <w:proofErr w:type="spellStart"/>
            <w:r w:rsidRPr="005B36D4">
              <w:rPr>
                <w:b/>
              </w:rPr>
              <w:t>Название</w:t>
            </w:r>
            <w:proofErr w:type="spellEnd"/>
          </w:p>
        </w:tc>
        <w:tc>
          <w:tcPr>
            <w:tcW w:w="3237" w:type="dxa"/>
          </w:tcPr>
          <w:p w:rsidR="00294E5B" w:rsidRPr="005B36D4" w:rsidRDefault="00294E5B" w:rsidP="00845FED">
            <w:pPr>
              <w:pStyle w:val="af7"/>
              <w:rPr>
                <w:b/>
              </w:rPr>
            </w:pPr>
            <w:proofErr w:type="spellStart"/>
            <w:r w:rsidRPr="005B36D4">
              <w:rPr>
                <w:b/>
              </w:rPr>
              <w:t>Тип</w:t>
            </w:r>
            <w:proofErr w:type="spellEnd"/>
          </w:p>
        </w:tc>
        <w:tc>
          <w:tcPr>
            <w:tcW w:w="3238" w:type="dxa"/>
          </w:tcPr>
          <w:p w:rsidR="00294E5B" w:rsidRPr="005B36D4" w:rsidRDefault="00294E5B" w:rsidP="00845FED">
            <w:pPr>
              <w:pStyle w:val="af7"/>
              <w:rPr>
                <w:b/>
              </w:rPr>
            </w:pPr>
            <w:proofErr w:type="spellStart"/>
            <w:r w:rsidRPr="005B36D4">
              <w:rPr>
                <w:b/>
              </w:rPr>
              <w:t>Описание</w:t>
            </w:r>
            <w:proofErr w:type="spellEnd"/>
          </w:p>
        </w:tc>
      </w:tr>
      <w:tr w:rsidR="00294E5B" w:rsidRPr="005B36D4" w:rsidTr="00845FED">
        <w:tc>
          <w:tcPr>
            <w:tcW w:w="3237" w:type="dxa"/>
          </w:tcPr>
          <w:p w:rsidR="00294E5B" w:rsidRPr="0041614E" w:rsidRDefault="0041614E" w:rsidP="0041614E">
            <w:pPr>
              <w:pStyle w:val="af7"/>
            </w:pPr>
            <w:r>
              <w:t>Id</w:t>
            </w:r>
          </w:p>
        </w:tc>
        <w:tc>
          <w:tcPr>
            <w:tcW w:w="3237" w:type="dxa"/>
          </w:tcPr>
          <w:p w:rsidR="00294E5B" w:rsidRPr="005B36D4" w:rsidRDefault="00294E5B" w:rsidP="00845FED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294E5B" w:rsidRPr="005B36D4" w:rsidRDefault="00294E5B" w:rsidP="0041614E">
            <w:pPr>
              <w:pStyle w:val="af7"/>
              <w:rPr>
                <w:lang w:val="ru-RU"/>
              </w:rPr>
            </w:pPr>
            <w:r>
              <w:t xml:space="preserve">ID </w:t>
            </w:r>
            <w:r w:rsidR="0041614E">
              <w:rPr>
                <w:lang w:val="ru-RU"/>
              </w:rPr>
              <w:t>параметра</w:t>
            </w:r>
          </w:p>
        </w:tc>
      </w:tr>
      <w:tr w:rsidR="00294E5B" w:rsidRPr="005B36D4" w:rsidTr="00845FED">
        <w:tc>
          <w:tcPr>
            <w:tcW w:w="3237" w:type="dxa"/>
          </w:tcPr>
          <w:p w:rsidR="00294E5B" w:rsidRPr="0041614E" w:rsidRDefault="0041614E" w:rsidP="00845FED">
            <w:pPr>
              <w:pStyle w:val="af7"/>
            </w:pPr>
            <w:proofErr w:type="spellStart"/>
            <w:r>
              <w:t>MethodId</w:t>
            </w:r>
            <w:proofErr w:type="spellEnd"/>
          </w:p>
        </w:tc>
        <w:tc>
          <w:tcPr>
            <w:tcW w:w="3237" w:type="dxa"/>
          </w:tcPr>
          <w:p w:rsidR="00294E5B" w:rsidRDefault="00294E5B" w:rsidP="00845FED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294E5B" w:rsidRPr="0041614E" w:rsidRDefault="00294E5B" w:rsidP="0041614E">
            <w:pPr>
              <w:pStyle w:val="af7"/>
              <w:rPr>
                <w:lang w:val="ru-RU"/>
              </w:rPr>
            </w:pPr>
            <w:r>
              <w:t>ID</w:t>
            </w:r>
            <w:r w:rsidRPr="0041614E">
              <w:rPr>
                <w:lang w:val="ru-RU"/>
              </w:rPr>
              <w:t xml:space="preserve"> </w:t>
            </w:r>
            <w:r w:rsidR="0041614E">
              <w:t>API</w:t>
            </w:r>
            <w:r w:rsidR="0041614E" w:rsidRPr="0041614E">
              <w:rPr>
                <w:lang w:val="ru-RU"/>
              </w:rPr>
              <w:t>-</w:t>
            </w:r>
            <w:r w:rsidR="0041614E">
              <w:rPr>
                <w:lang w:val="ru-RU"/>
              </w:rPr>
              <w:t>метода, в котором осуществляется отправка данного параметра</w:t>
            </w:r>
          </w:p>
        </w:tc>
      </w:tr>
      <w:tr w:rsidR="00294E5B" w:rsidRPr="005B36D4" w:rsidTr="00845FED">
        <w:tc>
          <w:tcPr>
            <w:tcW w:w="3237" w:type="dxa"/>
          </w:tcPr>
          <w:p w:rsidR="00294E5B" w:rsidRPr="0041614E" w:rsidRDefault="0041614E" w:rsidP="0041614E">
            <w:pPr>
              <w:pStyle w:val="af7"/>
            </w:pPr>
            <w:proofErr w:type="spellStart"/>
            <w:r>
              <w:t>ReformaName</w:t>
            </w:r>
            <w:proofErr w:type="spellEnd"/>
          </w:p>
        </w:tc>
        <w:tc>
          <w:tcPr>
            <w:tcW w:w="3237" w:type="dxa"/>
          </w:tcPr>
          <w:p w:rsidR="00294E5B" w:rsidRDefault="005C20A8" w:rsidP="00845FED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94E5B" w:rsidRPr="0041614E" w:rsidRDefault="0041614E" w:rsidP="0041614E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 xml:space="preserve">Наименование </w:t>
            </w:r>
            <w:r w:rsidR="00ED698F">
              <w:rPr>
                <w:lang w:val="ru-RU"/>
              </w:rPr>
              <w:t>поля данных в Реформе (берется из документации по интеграции)</w:t>
            </w:r>
            <w:r>
              <w:rPr>
                <w:lang w:val="ru-RU"/>
              </w:rPr>
              <w:t xml:space="preserve">  </w:t>
            </w:r>
          </w:p>
        </w:tc>
      </w:tr>
      <w:tr w:rsidR="00294E5B" w:rsidRPr="005B36D4" w:rsidTr="00845FED">
        <w:tc>
          <w:tcPr>
            <w:tcW w:w="3237" w:type="dxa"/>
          </w:tcPr>
          <w:p w:rsidR="00294E5B" w:rsidRPr="005C20A8" w:rsidRDefault="005C20A8" w:rsidP="00845FED">
            <w:pPr>
              <w:pStyle w:val="af7"/>
            </w:pPr>
            <w:r>
              <w:t>Description</w:t>
            </w:r>
          </w:p>
        </w:tc>
        <w:tc>
          <w:tcPr>
            <w:tcW w:w="3237" w:type="dxa"/>
          </w:tcPr>
          <w:p w:rsidR="00294E5B" w:rsidRDefault="00294E5B" w:rsidP="00845FED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94E5B" w:rsidRPr="002A6747" w:rsidRDefault="002A6747" w:rsidP="00845FED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Описание параметра (берется также из документации)</w:t>
            </w:r>
          </w:p>
        </w:tc>
      </w:tr>
      <w:tr w:rsidR="0072661F" w:rsidRPr="005B36D4" w:rsidTr="00845FED">
        <w:tc>
          <w:tcPr>
            <w:tcW w:w="3237" w:type="dxa"/>
          </w:tcPr>
          <w:p w:rsidR="0072661F" w:rsidRPr="0072661F" w:rsidRDefault="0072661F" w:rsidP="00845FED">
            <w:pPr>
              <w:pStyle w:val="af7"/>
            </w:pPr>
            <w:proofErr w:type="spellStart"/>
            <w:r>
              <w:t>ViewId</w:t>
            </w:r>
            <w:proofErr w:type="spellEnd"/>
          </w:p>
        </w:tc>
        <w:tc>
          <w:tcPr>
            <w:tcW w:w="3237" w:type="dxa"/>
          </w:tcPr>
          <w:p w:rsidR="0072661F" w:rsidRDefault="0072661F" w:rsidP="00845FED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2661F" w:rsidRPr="0072661F" w:rsidRDefault="0072661F" w:rsidP="00845FED">
            <w:pPr>
              <w:pStyle w:val="af7"/>
              <w:rPr>
                <w:lang w:val="ru-RU"/>
              </w:rPr>
            </w:pPr>
            <w:r>
              <w:t>ID</w:t>
            </w:r>
            <w:r w:rsidRPr="0072661F">
              <w:rPr>
                <w:lang w:val="ru-RU"/>
              </w:rPr>
              <w:t xml:space="preserve"> </w:t>
            </w:r>
            <w:r>
              <w:rPr>
                <w:lang w:val="ru-RU"/>
              </w:rPr>
              <w:t>представления базы данных ОУ, в котором находится аналогичный параметр</w:t>
            </w:r>
          </w:p>
        </w:tc>
      </w:tr>
      <w:tr w:rsidR="0072661F" w:rsidRPr="005B36D4" w:rsidTr="00845FED">
        <w:tc>
          <w:tcPr>
            <w:tcW w:w="3237" w:type="dxa"/>
          </w:tcPr>
          <w:p w:rsidR="0072661F" w:rsidRPr="0072661F" w:rsidRDefault="0072661F" w:rsidP="00845FED">
            <w:pPr>
              <w:pStyle w:val="af7"/>
            </w:pPr>
            <w:proofErr w:type="spellStart"/>
            <w:r>
              <w:t>ViewColumnId</w:t>
            </w:r>
            <w:proofErr w:type="spellEnd"/>
          </w:p>
        </w:tc>
        <w:tc>
          <w:tcPr>
            <w:tcW w:w="3237" w:type="dxa"/>
          </w:tcPr>
          <w:p w:rsidR="0072661F" w:rsidRPr="0072661F" w:rsidRDefault="0072661F" w:rsidP="00845FED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2661F" w:rsidRDefault="0072661F" w:rsidP="0072661F">
            <w:pPr>
              <w:pStyle w:val="af7"/>
              <w:rPr>
                <w:lang w:val="ru-RU"/>
              </w:rPr>
            </w:pPr>
            <w:r>
              <w:t>ID</w:t>
            </w:r>
            <w:r w:rsidRPr="0072661F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ля представления в ОУ, соответствующее аналогичному параметру</w:t>
            </w:r>
          </w:p>
        </w:tc>
      </w:tr>
      <w:tr w:rsidR="002304F8" w:rsidRPr="005B36D4" w:rsidTr="00845FED">
        <w:tc>
          <w:tcPr>
            <w:tcW w:w="3237" w:type="dxa"/>
          </w:tcPr>
          <w:p w:rsidR="002304F8" w:rsidRDefault="002304F8" w:rsidP="00845FED">
            <w:pPr>
              <w:pStyle w:val="af7"/>
            </w:pPr>
            <w:proofErr w:type="spellStart"/>
            <w:r>
              <w:t>ViewName</w:t>
            </w:r>
            <w:proofErr w:type="spellEnd"/>
          </w:p>
        </w:tc>
        <w:tc>
          <w:tcPr>
            <w:tcW w:w="3237" w:type="dxa"/>
          </w:tcPr>
          <w:p w:rsidR="002304F8" w:rsidRDefault="002304F8" w:rsidP="00845FED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304F8" w:rsidRPr="002304F8" w:rsidRDefault="002304F8" w:rsidP="002357F5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Наименование</w:t>
            </w:r>
            <w:r w:rsidR="00B05C95">
              <w:rPr>
                <w:lang w:val="ru-RU"/>
              </w:rPr>
              <w:t xml:space="preserve"> </w:t>
            </w:r>
            <w:r w:rsidR="002357F5">
              <w:t>SQL</w:t>
            </w:r>
            <w:r w:rsidR="002357F5" w:rsidRPr="002357F5">
              <w:rPr>
                <w:lang w:val="ru-RU"/>
              </w:rPr>
              <w:t>-</w:t>
            </w:r>
            <w:r w:rsidR="002357F5">
              <w:rPr>
                <w:lang w:val="ru-RU"/>
              </w:rPr>
              <w:t>представления</w:t>
            </w:r>
            <w:r w:rsidR="002357F5" w:rsidRPr="002357F5">
              <w:rPr>
                <w:lang w:val="ru-RU"/>
              </w:rPr>
              <w:t xml:space="preserve"> </w:t>
            </w:r>
            <w:r w:rsidR="002357F5">
              <w:rPr>
                <w:lang w:val="ru-RU"/>
              </w:rPr>
              <w:t>в базе данных ОУ</w:t>
            </w:r>
            <w:r w:rsidR="00B05C95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  </w:t>
            </w:r>
          </w:p>
        </w:tc>
      </w:tr>
      <w:tr w:rsidR="002304F8" w:rsidRPr="005B36D4" w:rsidTr="00845FED">
        <w:tc>
          <w:tcPr>
            <w:tcW w:w="3237" w:type="dxa"/>
          </w:tcPr>
          <w:p w:rsidR="002304F8" w:rsidRDefault="002304F8" w:rsidP="00845FED">
            <w:pPr>
              <w:pStyle w:val="af7"/>
            </w:pPr>
            <w:proofErr w:type="spellStart"/>
            <w:r>
              <w:t>ViewColumnName</w:t>
            </w:r>
            <w:proofErr w:type="spellEnd"/>
          </w:p>
        </w:tc>
        <w:tc>
          <w:tcPr>
            <w:tcW w:w="3237" w:type="dxa"/>
          </w:tcPr>
          <w:p w:rsidR="002304F8" w:rsidRDefault="002304F8" w:rsidP="00845FED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304F8" w:rsidRPr="002357F5" w:rsidRDefault="002357F5" w:rsidP="002357F5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Наименование поля представления</w:t>
            </w:r>
          </w:p>
        </w:tc>
      </w:tr>
      <w:tr w:rsidR="002304F8" w:rsidRPr="005B36D4" w:rsidTr="00845FED">
        <w:tc>
          <w:tcPr>
            <w:tcW w:w="3237" w:type="dxa"/>
          </w:tcPr>
          <w:p w:rsidR="002304F8" w:rsidRDefault="002304F8" w:rsidP="00845FED">
            <w:pPr>
              <w:pStyle w:val="af7"/>
            </w:pPr>
            <w:proofErr w:type="spellStart"/>
            <w:r>
              <w:t>ExternalType</w:t>
            </w:r>
            <w:proofErr w:type="spellEnd"/>
          </w:p>
        </w:tc>
        <w:tc>
          <w:tcPr>
            <w:tcW w:w="3237" w:type="dxa"/>
          </w:tcPr>
          <w:p w:rsidR="002304F8" w:rsidRDefault="002304F8" w:rsidP="00845FED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304F8" w:rsidRPr="002304F8" w:rsidRDefault="002304F8" w:rsidP="0072661F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Тип данных в источнике</w:t>
            </w:r>
          </w:p>
        </w:tc>
      </w:tr>
    </w:tbl>
    <w:p w:rsidR="004F217B" w:rsidRPr="004F217B" w:rsidRDefault="00BA34FB" w:rsidP="007B6164">
      <w:pPr>
        <w:pStyle w:val="af4"/>
      </w:pPr>
      <w:r>
        <w:t xml:space="preserve">Структура таблицы </w:t>
      </w:r>
      <w:r w:rsidR="00881677">
        <w:t>отражает</w:t>
      </w:r>
      <w:r>
        <w:t xml:space="preserve"> сопоставление полей источников </w:t>
      </w:r>
      <w:r w:rsidR="008374CA">
        <w:t>данных</w:t>
      </w:r>
      <w:r w:rsidR="0042581C">
        <w:t xml:space="preserve"> Реформы и АИС: </w:t>
      </w:r>
      <w:r>
        <w:t xml:space="preserve">Объектовый учет. </w:t>
      </w:r>
      <w:r w:rsidR="004F217B">
        <w:t>Поля</w:t>
      </w:r>
      <w:r>
        <w:t xml:space="preserve"> </w:t>
      </w:r>
      <w:r w:rsidR="004F217B">
        <w:t xml:space="preserve">представления </w:t>
      </w:r>
      <w:proofErr w:type="spellStart"/>
      <w:r>
        <w:rPr>
          <w:lang w:val="en-US"/>
        </w:rPr>
        <w:t>View</w:t>
      </w:r>
      <w:r w:rsidR="004F217B">
        <w:rPr>
          <w:lang w:val="en-US"/>
        </w:rPr>
        <w:t>Name</w:t>
      </w:r>
      <w:proofErr w:type="spellEnd"/>
      <w:r w:rsidRPr="00BA34FB">
        <w:t xml:space="preserve"> </w:t>
      </w:r>
      <w:r>
        <w:t xml:space="preserve">и </w:t>
      </w:r>
      <w:proofErr w:type="spellStart"/>
      <w:r>
        <w:rPr>
          <w:lang w:val="en-US"/>
        </w:rPr>
        <w:t>ViewColumn</w:t>
      </w:r>
      <w:r w:rsidR="004F217B">
        <w:rPr>
          <w:lang w:val="en-US"/>
        </w:rPr>
        <w:t>Name</w:t>
      </w:r>
      <w:proofErr w:type="spellEnd"/>
      <w:r w:rsidR="004F217B">
        <w:t xml:space="preserve"> определяют координаты, по которым возможно произвести выборку значения параметра динамическим способом. Случай, когда </w:t>
      </w:r>
      <w:proofErr w:type="spellStart"/>
      <w:r w:rsidR="004F217B">
        <w:rPr>
          <w:lang w:val="en-US"/>
        </w:rPr>
        <w:t>ViewName</w:t>
      </w:r>
      <w:proofErr w:type="spellEnd"/>
      <w:r w:rsidR="004F217B" w:rsidRPr="004F217B">
        <w:t xml:space="preserve"> </w:t>
      </w:r>
      <w:r w:rsidR="004F217B">
        <w:t xml:space="preserve">и </w:t>
      </w:r>
      <w:proofErr w:type="spellStart"/>
      <w:r w:rsidR="004F217B">
        <w:rPr>
          <w:lang w:val="en-US"/>
        </w:rPr>
        <w:t>ViewColumnName</w:t>
      </w:r>
      <w:proofErr w:type="spellEnd"/>
      <w:r w:rsidR="004F217B" w:rsidRPr="004F217B">
        <w:t xml:space="preserve"> </w:t>
      </w:r>
      <w:r w:rsidR="004F217B">
        <w:t xml:space="preserve">не имеют значений, означает, что прямое сопоставление параметров источников данных произвести невозможно и для получения параметра придется формировать запрос. </w:t>
      </w:r>
    </w:p>
    <w:p w:rsidR="00BA34FB" w:rsidRDefault="004F217B" w:rsidP="007B6164">
      <w:pPr>
        <w:pStyle w:val="af4"/>
      </w:pPr>
      <w:r>
        <w:t>А</w:t>
      </w:r>
      <w:r w:rsidR="009A2AA1">
        <w:t xml:space="preserve">лгоритм </w:t>
      </w:r>
      <w:r>
        <w:t>написания</w:t>
      </w:r>
      <w:r w:rsidR="009A2AA1">
        <w:t xml:space="preserve"> </w:t>
      </w:r>
      <w:r>
        <w:t xml:space="preserve">интеграционных </w:t>
      </w:r>
      <w:r w:rsidR="009A2AA1">
        <w:t xml:space="preserve">динамических запросов рассматривается в пункте </w:t>
      </w:r>
      <w:r w:rsidR="009A2AA1">
        <w:rPr>
          <w:lang w:val="en-US"/>
        </w:rPr>
        <w:t>n</w:t>
      </w:r>
      <w:r w:rsidR="009A2AA1">
        <w:t xml:space="preserve"> части «Алгоритмическое обеспечение системы»</w:t>
      </w:r>
      <w:r w:rsidR="00D27D02">
        <w:t>.</w:t>
      </w:r>
      <w:r w:rsidR="00187674">
        <w:t xml:space="preserve">  </w:t>
      </w:r>
      <w:r w:rsidR="00BA34FB">
        <w:t xml:space="preserve">   </w:t>
      </w:r>
    </w:p>
    <w:p w:rsidR="006B3087" w:rsidRDefault="006B3087" w:rsidP="006B3087">
      <w:pPr>
        <w:pStyle w:val="3"/>
        <w:numPr>
          <w:ilvl w:val="2"/>
          <w:numId w:val="1"/>
        </w:numPr>
      </w:pPr>
      <w:bookmarkStart w:id="63" w:name="_Toc420686786"/>
      <w:r>
        <w:t>Организация обработки информации</w:t>
      </w:r>
      <w:bookmarkEnd w:id="63"/>
      <w:r>
        <w:t xml:space="preserve"> </w:t>
      </w:r>
    </w:p>
    <w:p w:rsidR="006B3087" w:rsidRDefault="006C566A" w:rsidP="007B6164">
      <w:pPr>
        <w:pStyle w:val="af4"/>
      </w:pPr>
      <w:r>
        <w:t xml:space="preserve">Обработка информации заключается в преобразовании данных, получаемых после выполнения хранимой процедуры выборки данных </w:t>
      </w:r>
      <w:proofErr w:type="gramStart"/>
      <w:r>
        <w:t>для</w:t>
      </w:r>
      <w:proofErr w:type="gramEnd"/>
      <w:r>
        <w:t xml:space="preserve"> указанного </w:t>
      </w:r>
      <w:r>
        <w:rPr>
          <w:lang w:val="en-US"/>
        </w:rPr>
        <w:t>API</w:t>
      </w:r>
      <w:r w:rsidRPr="006C566A">
        <w:t>-</w:t>
      </w:r>
      <w:r>
        <w:t xml:space="preserve">метода. Результатом такой выборки </w:t>
      </w:r>
      <w:r w:rsidR="0077025B">
        <w:t xml:space="preserve">является временная </w:t>
      </w:r>
      <w:r w:rsidR="0077025B">
        <w:lastRenderedPageBreak/>
        <w:t xml:space="preserve">таблица, которая в </w:t>
      </w:r>
      <w:r>
        <w:t xml:space="preserve">программном </w:t>
      </w:r>
      <w:r w:rsidR="0077025B">
        <w:t>коде приложения представляет собой коллекцию записей</w:t>
      </w:r>
      <w:r w:rsidR="003C70BE">
        <w:t>, каждая из которых имеет структуру:</w:t>
      </w:r>
    </w:p>
    <w:p w:rsidR="003C70BE" w:rsidRDefault="003C70BE" w:rsidP="003C70BE">
      <w:pPr>
        <w:pStyle w:val="af4"/>
        <w:numPr>
          <w:ilvl w:val="0"/>
          <w:numId w:val="42"/>
        </w:numPr>
      </w:pPr>
      <w:r>
        <w:t>наименование поля – значение этого параметра должно быть идентично названию соответствующего поля класса. Если поле класса является частью вложенного объекта, то каждый уровень вложенности отмечается синтаксическим знаком</w:t>
      </w:r>
      <w:r w:rsidR="00B13195">
        <w:t xml:space="preserve">, например, </w:t>
      </w:r>
      <w:r>
        <w:t>точкой</w:t>
      </w:r>
      <w:r w:rsidRPr="003C70BE">
        <w:t>;</w:t>
      </w:r>
    </w:p>
    <w:p w:rsidR="00626851" w:rsidRDefault="00626851" w:rsidP="003C70BE">
      <w:pPr>
        <w:pStyle w:val="af4"/>
        <w:numPr>
          <w:ilvl w:val="0"/>
          <w:numId w:val="42"/>
        </w:numPr>
      </w:pPr>
      <w:r>
        <w:t>значение, определяющее значение параметра</w:t>
      </w:r>
      <w:r>
        <w:rPr>
          <w:lang w:val="en-US"/>
        </w:rPr>
        <w:t>;</w:t>
      </w:r>
    </w:p>
    <w:p w:rsidR="005D14A5" w:rsidRDefault="00626851" w:rsidP="003C70BE">
      <w:pPr>
        <w:pStyle w:val="af4"/>
        <w:numPr>
          <w:ilvl w:val="0"/>
          <w:numId w:val="42"/>
        </w:numPr>
      </w:pPr>
      <w:r>
        <w:t>индекс массива</w:t>
      </w:r>
      <w:r w:rsidR="004165AA">
        <w:t xml:space="preserve"> – данный параметр содержит значение индекса коллекции, при условии, что тип поля массив.</w:t>
      </w:r>
    </w:p>
    <w:p w:rsidR="003C70BE" w:rsidRPr="00790B60" w:rsidRDefault="005E6760" w:rsidP="005D14A5">
      <w:pPr>
        <w:pStyle w:val="af4"/>
      </w:pPr>
      <w:r>
        <w:t>Данная</w:t>
      </w:r>
      <w:r w:rsidR="00467D7F">
        <w:t xml:space="preserve"> коллекция преобразуется в объект </w:t>
      </w:r>
      <w:r w:rsidR="00467D7F">
        <w:rPr>
          <w:lang w:val="en-US"/>
        </w:rPr>
        <w:t>API</w:t>
      </w:r>
      <w:r w:rsidR="00467D7F" w:rsidRPr="00467D7F">
        <w:t>-</w:t>
      </w:r>
      <w:r w:rsidR="00467D7F">
        <w:t>класса, который затем отправл</w:t>
      </w:r>
      <w:r w:rsidR="00F716F2">
        <w:t>яется</w:t>
      </w:r>
      <w:r w:rsidR="00467D7F">
        <w:t xml:space="preserve"> с помощью</w:t>
      </w:r>
      <w:r w:rsidR="00F716F2">
        <w:t xml:space="preserve"> метода</w:t>
      </w:r>
      <w:r w:rsidR="00467D7F">
        <w:t xml:space="preserve"> </w:t>
      </w:r>
      <w:r w:rsidR="00467D7F">
        <w:rPr>
          <w:lang w:val="en-US"/>
        </w:rPr>
        <w:t>API</w:t>
      </w:r>
      <w:r w:rsidR="00467D7F" w:rsidRPr="00467D7F">
        <w:t>-</w:t>
      </w:r>
      <w:r w:rsidR="00467D7F">
        <w:t xml:space="preserve">интерфейса Реформе. </w:t>
      </w:r>
      <w:r w:rsidR="00BF0741">
        <w:t xml:space="preserve">Формирование объекта </w:t>
      </w:r>
      <w:r w:rsidR="00AB5C6E">
        <w:t>основывается</w:t>
      </w:r>
      <w:r w:rsidR="00BF0741">
        <w:t xml:space="preserve"> на применение механизмов рефлексии</w:t>
      </w:r>
      <w:r w:rsidR="00611953">
        <w:t xml:space="preserve"> ЯВУ </w:t>
      </w:r>
      <w:r w:rsidR="00611953">
        <w:rPr>
          <w:lang w:val="en-US"/>
        </w:rPr>
        <w:t>C</w:t>
      </w:r>
      <w:r w:rsidR="00611953" w:rsidRPr="00611953">
        <w:t>#</w:t>
      </w:r>
      <w:r w:rsidR="00BF0741">
        <w:t xml:space="preserve"> и рекурсивного алгоритма</w:t>
      </w:r>
      <w:r w:rsidR="000B5CEC">
        <w:t>.</w:t>
      </w:r>
      <w:r w:rsidR="00E40399">
        <w:t xml:space="preserve"> </w:t>
      </w:r>
      <w:r w:rsidR="00C15342">
        <w:t xml:space="preserve">Его </w:t>
      </w:r>
      <w:r w:rsidR="00FC7405">
        <w:t xml:space="preserve">подробное </w:t>
      </w:r>
      <w:r w:rsidR="00C15342">
        <w:t>о</w:t>
      </w:r>
      <w:r w:rsidR="000B5CEC">
        <w:t>писание приводится</w:t>
      </w:r>
      <w:r w:rsidR="00BF0741">
        <w:t xml:space="preserve"> в части «Алгоритмическое обеспечение системы».</w:t>
      </w:r>
      <w:r w:rsidR="00467D7F">
        <w:t xml:space="preserve"> </w:t>
      </w:r>
      <w:r w:rsidR="004165AA">
        <w:t xml:space="preserve"> </w:t>
      </w:r>
      <w:r w:rsidR="003C70BE">
        <w:t xml:space="preserve">     </w:t>
      </w:r>
    </w:p>
    <w:p w:rsidR="00E33B3E" w:rsidRDefault="00E33B3E" w:rsidP="00E33B3E">
      <w:pPr>
        <w:pStyle w:val="3"/>
        <w:numPr>
          <w:ilvl w:val="2"/>
          <w:numId w:val="1"/>
        </w:numPr>
      </w:pPr>
      <w:bookmarkStart w:id="64" w:name="_Toc420686787"/>
      <w:r>
        <w:t>Организация передачи информации</w:t>
      </w:r>
      <w:bookmarkEnd w:id="64"/>
    </w:p>
    <w:p w:rsidR="00F05E4A" w:rsidRDefault="00833D53" w:rsidP="00FE0353">
      <w:pPr>
        <w:pStyle w:val="af4"/>
      </w:pPr>
      <w:r>
        <w:t xml:space="preserve">Передача информации между АИС: Объектовый учет и </w:t>
      </w:r>
      <w:r w:rsidR="00C438F8">
        <w:t xml:space="preserve">«Реформа ЖКХ» осуществляется </w:t>
      </w:r>
      <w:r w:rsidR="00BA3B60">
        <w:t>посредством</w:t>
      </w:r>
      <w:r w:rsidR="00C438F8">
        <w:t xml:space="preserve"> </w:t>
      </w:r>
      <w:r w:rsidR="00C438F8">
        <w:rPr>
          <w:lang w:val="en-US"/>
        </w:rPr>
        <w:t>API</w:t>
      </w:r>
      <w:r w:rsidR="00C438F8" w:rsidRPr="00C438F8">
        <w:t>-</w:t>
      </w:r>
      <w:r w:rsidR="00C438F8">
        <w:t>интерфейса</w:t>
      </w:r>
      <w:r w:rsidR="00533147">
        <w:t>, реализованно</w:t>
      </w:r>
      <w:r w:rsidR="002524A1">
        <w:t>го</w:t>
      </w:r>
      <w:r w:rsidR="00C438F8">
        <w:t xml:space="preserve"> </w:t>
      </w:r>
      <w:r w:rsidR="00C66C48">
        <w:t>на базе</w:t>
      </w:r>
      <w:r w:rsidR="00533147">
        <w:t xml:space="preserve"> </w:t>
      </w:r>
      <w:r w:rsidR="00C438F8">
        <w:t xml:space="preserve"> протокол</w:t>
      </w:r>
      <w:r w:rsidR="00533147">
        <w:t>а</w:t>
      </w:r>
      <w:r w:rsidR="00C438F8">
        <w:t xml:space="preserve"> обмена данными </w:t>
      </w:r>
      <w:r w:rsidR="00C438F8">
        <w:rPr>
          <w:lang w:val="en-US"/>
        </w:rPr>
        <w:t>SOAP</w:t>
      </w:r>
      <w:r w:rsidR="001B6F7A">
        <w:t xml:space="preserve"> (</w:t>
      </w:r>
      <w:r w:rsidR="00846D8D">
        <w:t xml:space="preserve">англ. </w:t>
      </w:r>
      <w:r w:rsidR="00846D8D">
        <w:rPr>
          <w:lang w:val="en-US"/>
        </w:rPr>
        <w:t>Simple</w:t>
      </w:r>
      <w:r w:rsidR="00846D8D" w:rsidRPr="00533147">
        <w:t xml:space="preserve"> </w:t>
      </w:r>
      <w:r w:rsidR="00846D8D">
        <w:rPr>
          <w:lang w:val="en-US"/>
        </w:rPr>
        <w:t>Object</w:t>
      </w:r>
      <w:r w:rsidR="00846D8D" w:rsidRPr="00533147">
        <w:t xml:space="preserve"> </w:t>
      </w:r>
      <w:r w:rsidR="00846D8D">
        <w:rPr>
          <w:lang w:val="en-US"/>
        </w:rPr>
        <w:t>Access</w:t>
      </w:r>
      <w:r w:rsidR="00846D8D" w:rsidRPr="00533147">
        <w:t xml:space="preserve"> </w:t>
      </w:r>
      <w:r w:rsidR="00846D8D">
        <w:rPr>
          <w:lang w:val="en-US"/>
        </w:rPr>
        <w:t>Protocol</w:t>
      </w:r>
      <w:r w:rsidR="001B6F7A">
        <w:t>)</w:t>
      </w:r>
      <w:r w:rsidR="00C438F8" w:rsidRPr="00C438F8">
        <w:t>.</w:t>
      </w:r>
      <w:r w:rsidR="001F14EE">
        <w:t xml:space="preserve"> </w:t>
      </w:r>
      <w:r w:rsidR="00811FC8">
        <w:t>Его принцип</w:t>
      </w:r>
      <w:r w:rsidR="001270AF">
        <w:t xml:space="preserve"> </w:t>
      </w:r>
      <w:r w:rsidR="00811FC8">
        <w:t>действия</w:t>
      </w:r>
      <w:r w:rsidR="00DA01A8">
        <w:t xml:space="preserve"> </w:t>
      </w:r>
      <w:r w:rsidR="00811FC8">
        <w:t>основывается на</w:t>
      </w:r>
      <w:r w:rsidR="00DA01A8">
        <w:t xml:space="preserve"> обмен</w:t>
      </w:r>
      <w:r w:rsidR="00811FC8">
        <w:t xml:space="preserve">е </w:t>
      </w:r>
      <w:proofErr w:type="gramStart"/>
      <w:r w:rsidR="00DA01A8">
        <w:t>структурированны</w:t>
      </w:r>
      <w:r w:rsidR="00811FC8">
        <w:t>ми</w:t>
      </w:r>
      <w:proofErr w:type="gramEnd"/>
      <w:r w:rsidR="00DA01A8">
        <w:t xml:space="preserve"> </w:t>
      </w:r>
      <w:proofErr w:type="spellStart"/>
      <w:r w:rsidR="00DA01A8">
        <w:t>xml</w:t>
      </w:r>
      <w:proofErr w:type="spellEnd"/>
      <w:r w:rsidR="00DA01A8">
        <w:t>-сообщени</w:t>
      </w:r>
      <w:r w:rsidR="00811FC8">
        <w:t>ями</w:t>
      </w:r>
      <w:r w:rsidR="00F05E4A">
        <w:t>, в чем и заключается о</w:t>
      </w:r>
      <w:r w:rsidR="00E665D7">
        <w:t>сновное</w:t>
      </w:r>
      <w:r w:rsidR="009B1667">
        <w:t xml:space="preserve"> преимуществ</w:t>
      </w:r>
      <w:r w:rsidR="00E665D7">
        <w:t>о</w:t>
      </w:r>
      <w:r w:rsidR="002C36A9">
        <w:t xml:space="preserve"> протокола</w:t>
      </w:r>
      <w:r w:rsidR="00F05E4A">
        <w:t xml:space="preserve">, так как при помощи </w:t>
      </w:r>
      <w:r w:rsidR="00F05E4A">
        <w:rPr>
          <w:lang w:val="en-US"/>
        </w:rPr>
        <w:t>xml</w:t>
      </w:r>
      <w:r w:rsidR="00B96A47">
        <w:t>-разметки</w:t>
      </w:r>
      <w:r w:rsidR="00F05E4A" w:rsidRPr="00F05E4A">
        <w:t xml:space="preserve"> </w:t>
      </w:r>
      <w:r w:rsidR="00191B4A">
        <w:t>возможно</w:t>
      </w:r>
      <w:r w:rsidR="00F05E4A">
        <w:t xml:space="preserve"> </w:t>
      </w:r>
      <w:r w:rsidR="00191B4A">
        <w:t>представление</w:t>
      </w:r>
      <w:r w:rsidR="00F05E4A">
        <w:t xml:space="preserve"> структуры данных любой сложности. </w:t>
      </w:r>
    </w:p>
    <w:p w:rsidR="006C5583" w:rsidRDefault="005B054F" w:rsidP="00FE0353">
      <w:pPr>
        <w:pStyle w:val="af4"/>
      </w:pPr>
      <w:r>
        <w:t xml:space="preserve">На момент </w:t>
      </w:r>
      <w:r w:rsidR="00A26577">
        <w:t>разработки</w:t>
      </w:r>
      <w:r>
        <w:t xml:space="preserve"> диплом</w:t>
      </w:r>
      <w:r w:rsidR="00A26577">
        <w:t>ного проекта</w:t>
      </w:r>
      <w:r>
        <w:t xml:space="preserve"> портал «Реформа ЖКХ» поддерживал</w:t>
      </w:r>
      <w:r w:rsidR="00FC2DEC">
        <w:t xml:space="preserve"> </w:t>
      </w:r>
      <w:r w:rsidR="003504DA">
        <w:t xml:space="preserve">23 </w:t>
      </w:r>
      <w:r w:rsidR="007A4AE1">
        <w:t>метод</w:t>
      </w:r>
      <w:r w:rsidR="003504DA">
        <w:t>а</w:t>
      </w:r>
      <w:r w:rsidR="007A4AE1">
        <w:t xml:space="preserve"> </w:t>
      </w:r>
      <w:r w:rsidR="007A4AE1">
        <w:rPr>
          <w:lang w:val="en-US"/>
        </w:rPr>
        <w:t>API</w:t>
      </w:r>
      <w:r w:rsidR="007A4AE1" w:rsidRPr="007A4AE1">
        <w:t>-</w:t>
      </w:r>
      <w:r w:rsidR="007A4AE1">
        <w:t>интерфейса</w:t>
      </w:r>
      <w:r w:rsidR="003575AB">
        <w:t xml:space="preserve">, подразделяющихся на  два типа: </w:t>
      </w:r>
      <w:r w:rsidR="003575AB">
        <w:rPr>
          <w:lang w:val="en-US"/>
        </w:rPr>
        <w:t>GET</w:t>
      </w:r>
      <w:r w:rsidR="003575AB">
        <w:t xml:space="preserve">, реализующих возможность загрузки данных и справочников с Реформы, и </w:t>
      </w:r>
      <w:r w:rsidR="003575AB">
        <w:rPr>
          <w:lang w:val="en-US"/>
        </w:rPr>
        <w:t>POST</w:t>
      </w:r>
      <w:r w:rsidR="003575AB">
        <w:t xml:space="preserve">, обеспечивающих загрузку данных на сайт портала. </w:t>
      </w:r>
      <w:r w:rsidR="003504DA">
        <w:t xml:space="preserve">В таблице 3.9 приведены </w:t>
      </w:r>
      <w:r w:rsidR="006119E6">
        <w:t>наиболее</w:t>
      </w:r>
      <w:r w:rsidR="003504DA">
        <w:t xml:space="preserve"> </w:t>
      </w:r>
      <w:r w:rsidR="00031BA8">
        <w:t xml:space="preserve">часто </w:t>
      </w:r>
      <w:r w:rsidR="006119E6">
        <w:t xml:space="preserve">используемые  в ходе реализации подсистемы интеграции методы </w:t>
      </w:r>
      <w:r w:rsidR="006119E6">
        <w:rPr>
          <w:lang w:val="en-US"/>
        </w:rPr>
        <w:t>API</w:t>
      </w:r>
      <w:r w:rsidR="006119E6" w:rsidRPr="006119E6">
        <w:t>-</w:t>
      </w:r>
      <w:r w:rsidR="006119E6">
        <w:t>интерфейса</w:t>
      </w:r>
      <w:r w:rsidR="003504DA">
        <w:t>.</w:t>
      </w:r>
    </w:p>
    <w:p w:rsidR="006C5583" w:rsidRDefault="002C6195" w:rsidP="006C5583">
      <w:pPr>
        <w:pStyle w:val="af4"/>
        <w:ind w:firstLine="0"/>
      </w:pPr>
      <w:r>
        <w:t>Таблица 3.9</w:t>
      </w:r>
      <w:r w:rsidR="00031BA8">
        <w:t xml:space="preserve"> – </w:t>
      </w:r>
      <w:r w:rsidR="006C5583">
        <w:t xml:space="preserve">Методы </w:t>
      </w:r>
      <w:r w:rsidR="006C5583">
        <w:rPr>
          <w:lang w:val="en-US"/>
        </w:rPr>
        <w:t>API</w:t>
      </w:r>
      <w:r w:rsidR="006C5583" w:rsidRPr="006C5583">
        <w:t>-</w:t>
      </w:r>
      <w:r w:rsidR="006C5583">
        <w:t>интерфейса Реформы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856"/>
        <w:gridCol w:w="4856"/>
      </w:tblGrid>
      <w:tr w:rsidR="003575AB" w:rsidTr="003575AB">
        <w:tc>
          <w:tcPr>
            <w:tcW w:w="4856" w:type="dxa"/>
          </w:tcPr>
          <w:p w:rsidR="003575AB" w:rsidRPr="002C6195" w:rsidRDefault="007A4AE1" w:rsidP="003575AB">
            <w:pPr>
              <w:pStyle w:val="af7"/>
              <w:rPr>
                <w:b/>
                <w:lang w:val="ru-RU"/>
              </w:rPr>
            </w:pPr>
            <w:r w:rsidRPr="002C6195">
              <w:rPr>
                <w:b/>
                <w:lang w:val="ru-RU"/>
              </w:rPr>
              <w:lastRenderedPageBreak/>
              <w:t xml:space="preserve"> </w:t>
            </w:r>
            <w:r w:rsidR="005B054F" w:rsidRPr="002C6195">
              <w:rPr>
                <w:b/>
                <w:lang w:val="ru-RU"/>
              </w:rPr>
              <w:t xml:space="preserve"> </w:t>
            </w:r>
            <w:r w:rsidR="00DA01A8" w:rsidRPr="002C6195">
              <w:rPr>
                <w:b/>
                <w:lang w:val="ru-RU"/>
              </w:rPr>
              <w:t xml:space="preserve"> </w:t>
            </w:r>
            <w:r w:rsidR="003575AB" w:rsidRPr="002C6195">
              <w:rPr>
                <w:b/>
                <w:lang w:val="ru-RU"/>
              </w:rPr>
              <w:t xml:space="preserve">Наименование </w:t>
            </w:r>
            <w:r w:rsidR="003575AB" w:rsidRPr="003575AB">
              <w:rPr>
                <w:b/>
              </w:rPr>
              <w:t>API</w:t>
            </w:r>
            <w:r w:rsidR="003575AB" w:rsidRPr="002C6195">
              <w:rPr>
                <w:b/>
                <w:lang w:val="ru-RU"/>
              </w:rPr>
              <w:t>-метода</w:t>
            </w:r>
          </w:p>
        </w:tc>
        <w:tc>
          <w:tcPr>
            <w:tcW w:w="4856" w:type="dxa"/>
          </w:tcPr>
          <w:p w:rsidR="003575AB" w:rsidRPr="002C6195" w:rsidRDefault="003575AB" w:rsidP="003575AB">
            <w:pPr>
              <w:pStyle w:val="af7"/>
              <w:rPr>
                <w:b/>
                <w:lang w:val="ru-RU"/>
              </w:rPr>
            </w:pPr>
            <w:r w:rsidRPr="002C6195">
              <w:rPr>
                <w:b/>
                <w:lang w:val="ru-RU"/>
              </w:rPr>
              <w:t>Описание</w:t>
            </w:r>
          </w:p>
        </w:tc>
      </w:tr>
      <w:tr w:rsidR="003575AB" w:rsidTr="003575AB">
        <w:tc>
          <w:tcPr>
            <w:tcW w:w="4856" w:type="dxa"/>
          </w:tcPr>
          <w:p w:rsidR="003575AB" w:rsidRPr="002C6195" w:rsidRDefault="001A3461" w:rsidP="003575AB">
            <w:pPr>
              <w:pStyle w:val="af7"/>
              <w:rPr>
                <w:lang w:val="ru-RU"/>
              </w:rPr>
            </w:pPr>
            <w:r w:rsidRPr="001A3461">
              <w:t>Login</w:t>
            </w:r>
          </w:p>
        </w:tc>
        <w:tc>
          <w:tcPr>
            <w:tcW w:w="4856" w:type="dxa"/>
          </w:tcPr>
          <w:p w:rsidR="003575AB" w:rsidRPr="00EB15A0" w:rsidRDefault="00EB15A0" w:rsidP="003575AB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В</w:t>
            </w:r>
            <w:r w:rsidRPr="00EB15A0">
              <w:rPr>
                <w:lang w:val="ru-RU"/>
              </w:rPr>
              <w:t>ыполняет авторизацию внешней системы и открывает сеанс работы</w:t>
            </w:r>
          </w:p>
        </w:tc>
      </w:tr>
      <w:tr w:rsidR="003575AB" w:rsidTr="003575AB">
        <w:tc>
          <w:tcPr>
            <w:tcW w:w="4856" w:type="dxa"/>
          </w:tcPr>
          <w:p w:rsidR="003575AB" w:rsidRPr="002C6195" w:rsidRDefault="001A3461" w:rsidP="003575AB">
            <w:pPr>
              <w:pStyle w:val="af7"/>
              <w:rPr>
                <w:lang w:val="ru-RU"/>
              </w:rPr>
            </w:pPr>
            <w:proofErr w:type="spellStart"/>
            <w:r w:rsidRPr="001A3461">
              <w:t>SetRequestForSubmit</w:t>
            </w:r>
            <w:proofErr w:type="spellEnd"/>
          </w:p>
        </w:tc>
        <w:tc>
          <w:tcPr>
            <w:tcW w:w="4856" w:type="dxa"/>
          </w:tcPr>
          <w:p w:rsidR="003575AB" w:rsidRPr="00EB15A0" w:rsidRDefault="00EB15A0" w:rsidP="0018629A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О</w:t>
            </w:r>
            <w:r w:rsidR="0018629A">
              <w:rPr>
                <w:lang w:val="ru-RU"/>
              </w:rPr>
              <w:t>существляет</w:t>
            </w:r>
            <w:r w:rsidRPr="00EB15A0">
              <w:rPr>
                <w:lang w:val="ru-RU"/>
              </w:rPr>
              <w:t xml:space="preserve"> подач</w:t>
            </w:r>
            <w:r w:rsidR="0018629A">
              <w:rPr>
                <w:lang w:val="ru-RU"/>
              </w:rPr>
              <w:t>у</w:t>
            </w:r>
            <w:r w:rsidRPr="00EB15A0">
              <w:rPr>
                <w:lang w:val="ru-RU"/>
              </w:rPr>
              <w:t xml:space="preserve"> запроса на раскрытие данных</w:t>
            </w:r>
            <w:r w:rsidR="00DF10E7">
              <w:rPr>
                <w:lang w:val="ru-RU"/>
              </w:rPr>
              <w:t xml:space="preserve"> организацией</w:t>
            </w:r>
          </w:p>
        </w:tc>
      </w:tr>
      <w:tr w:rsidR="003575AB" w:rsidTr="003575AB">
        <w:tc>
          <w:tcPr>
            <w:tcW w:w="4856" w:type="dxa"/>
          </w:tcPr>
          <w:p w:rsidR="003575AB" w:rsidRDefault="001A3461" w:rsidP="003575AB">
            <w:pPr>
              <w:pStyle w:val="af7"/>
            </w:pPr>
            <w:proofErr w:type="spellStart"/>
            <w:r w:rsidRPr="001A3461">
              <w:t>GetRequestList</w:t>
            </w:r>
            <w:proofErr w:type="spellEnd"/>
          </w:p>
        </w:tc>
        <w:tc>
          <w:tcPr>
            <w:tcW w:w="4856" w:type="dxa"/>
          </w:tcPr>
          <w:p w:rsidR="003575AB" w:rsidRPr="0018629A" w:rsidRDefault="0018629A" w:rsidP="0018629A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Обеспечивает возвращение</w:t>
            </w:r>
            <w:r w:rsidRPr="0018629A">
              <w:rPr>
                <w:lang w:val="ru-RU"/>
              </w:rPr>
              <w:t xml:space="preserve"> спис</w:t>
            </w:r>
            <w:r>
              <w:rPr>
                <w:lang w:val="ru-RU"/>
              </w:rPr>
              <w:t>ка</w:t>
            </w:r>
            <w:r w:rsidRPr="0018629A">
              <w:rPr>
                <w:lang w:val="ru-RU"/>
              </w:rPr>
              <w:t xml:space="preserve"> запросов подписки на управляющую организацию, поданных внешней системой</w:t>
            </w:r>
          </w:p>
        </w:tc>
      </w:tr>
      <w:tr w:rsidR="003575AB" w:rsidTr="003575AB">
        <w:tc>
          <w:tcPr>
            <w:tcW w:w="4856" w:type="dxa"/>
          </w:tcPr>
          <w:p w:rsidR="003575AB" w:rsidRDefault="001A3461" w:rsidP="003575AB">
            <w:pPr>
              <w:pStyle w:val="af7"/>
            </w:pPr>
            <w:proofErr w:type="spellStart"/>
            <w:r w:rsidRPr="001A3461">
              <w:t>SetCompanyProfile</w:t>
            </w:r>
            <w:proofErr w:type="spellEnd"/>
          </w:p>
        </w:tc>
        <w:tc>
          <w:tcPr>
            <w:tcW w:w="4856" w:type="dxa"/>
          </w:tcPr>
          <w:p w:rsidR="003575AB" w:rsidRPr="0018629A" w:rsidRDefault="0018629A" w:rsidP="003575AB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И</w:t>
            </w:r>
            <w:r w:rsidRPr="0018629A">
              <w:rPr>
                <w:lang w:val="ru-RU"/>
              </w:rPr>
              <w:t xml:space="preserve">зменяет данные по текущей/архивной анкете управляющей организации с </w:t>
            </w:r>
            <w:proofErr w:type="gramStart"/>
            <w:r w:rsidRPr="0018629A">
              <w:rPr>
                <w:lang w:val="ru-RU"/>
              </w:rPr>
              <w:t>соответствующим</w:t>
            </w:r>
            <w:proofErr w:type="gramEnd"/>
            <w:r w:rsidRPr="0018629A">
              <w:rPr>
                <w:lang w:val="ru-RU"/>
              </w:rPr>
              <w:t xml:space="preserve"> ИНН за указанный отчетный период</w:t>
            </w:r>
          </w:p>
        </w:tc>
      </w:tr>
      <w:tr w:rsidR="001A3461" w:rsidTr="003575AB">
        <w:tc>
          <w:tcPr>
            <w:tcW w:w="4856" w:type="dxa"/>
          </w:tcPr>
          <w:p w:rsidR="001A3461" w:rsidRPr="001A3461" w:rsidRDefault="001A3461" w:rsidP="003575AB">
            <w:pPr>
              <w:pStyle w:val="af7"/>
            </w:pPr>
            <w:proofErr w:type="spellStart"/>
            <w:r w:rsidRPr="001A3461">
              <w:t>SetHouseLinkToOrganization</w:t>
            </w:r>
            <w:proofErr w:type="spellEnd"/>
          </w:p>
        </w:tc>
        <w:tc>
          <w:tcPr>
            <w:tcW w:w="4856" w:type="dxa"/>
          </w:tcPr>
          <w:p w:rsidR="001A3461" w:rsidRPr="0018629A" w:rsidRDefault="0018629A" w:rsidP="003575AB">
            <w:pPr>
              <w:pStyle w:val="af7"/>
              <w:rPr>
                <w:lang w:val="ru-RU"/>
              </w:rPr>
            </w:pPr>
            <w:proofErr w:type="gramStart"/>
            <w:r w:rsidRPr="0018629A">
              <w:rPr>
                <w:lang w:val="ru-RU"/>
              </w:rPr>
              <w:t>Добавляет дом с соответствующим идентификатором в управление организации с соответствующим ИНН</w:t>
            </w:r>
            <w:proofErr w:type="gramEnd"/>
          </w:p>
        </w:tc>
      </w:tr>
      <w:tr w:rsidR="001A3461" w:rsidTr="003575AB">
        <w:tc>
          <w:tcPr>
            <w:tcW w:w="4856" w:type="dxa"/>
          </w:tcPr>
          <w:p w:rsidR="001A3461" w:rsidRPr="001A3461" w:rsidRDefault="001A3461" w:rsidP="003575AB">
            <w:pPr>
              <w:pStyle w:val="af7"/>
            </w:pPr>
            <w:proofErr w:type="spellStart"/>
            <w:r w:rsidRPr="001A3461">
              <w:t>SetHouseProfile</w:t>
            </w:r>
            <w:proofErr w:type="spellEnd"/>
          </w:p>
        </w:tc>
        <w:tc>
          <w:tcPr>
            <w:tcW w:w="4856" w:type="dxa"/>
          </w:tcPr>
          <w:p w:rsidR="001A3461" w:rsidRPr="0018629A" w:rsidRDefault="0018629A" w:rsidP="003575AB">
            <w:pPr>
              <w:pStyle w:val="af7"/>
              <w:rPr>
                <w:lang w:val="ru-RU"/>
              </w:rPr>
            </w:pPr>
            <w:r w:rsidRPr="0018629A">
              <w:rPr>
                <w:lang w:val="ru-RU"/>
              </w:rPr>
              <w:t>Изменяет данные текущей анкеты дома с соответствующим идентификатором дома</w:t>
            </w:r>
          </w:p>
        </w:tc>
      </w:tr>
      <w:tr w:rsidR="001A3461" w:rsidTr="003575AB">
        <w:tc>
          <w:tcPr>
            <w:tcW w:w="4856" w:type="dxa"/>
          </w:tcPr>
          <w:p w:rsidR="001A3461" w:rsidRPr="001A3461" w:rsidRDefault="001A3461" w:rsidP="003575AB">
            <w:pPr>
              <w:pStyle w:val="af7"/>
            </w:pPr>
            <w:proofErr w:type="spellStart"/>
            <w:r w:rsidRPr="001A3461">
              <w:t>SetFileToHouseProfile</w:t>
            </w:r>
            <w:proofErr w:type="spellEnd"/>
          </w:p>
        </w:tc>
        <w:tc>
          <w:tcPr>
            <w:tcW w:w="4856" w:type="dxa"/>
          </w:tcPr>
          <w:p w:rsidR="001A3461" w:rsidRPr="0018629A" w:rsidRDefault="0018629A" w:rsidP="003575AB">
            <w:pPr>
              <w:pStyle w:val="af7"/>
              <w:rPr>
                <w:lang w:val="ru-RU"/>
              </w:rPr>
            </w:pPr>
            <w:r w:rsidRPr="0018629A">
              <w:rPr>
                <w:lang w:val="ru-RU"/>
              </w:rPr>
              <w:t>Добавляет новый файл в заданный раздел текущей анкеты дома с соответствующим идентификатором дома</w:t>
            </w:r>
          </w:p>
        </w:tc>
      </w:tr>
      <w:tr w:rsidR="001A3461" w:rsidTr="003575AB">
        <w:tc>
          <w:tcPr>
            <w:tcW w:w="4856" w:type="dxa"/>
          </w:tcPr>
          <w:p w:rsidR="001A3461" w:rsidRPr="001A3461" w:rsidRDefault="001A3461" w:rsidP="003575AB">
            <w:pPr>
              <w:pStyle w:val="af7"/>
            </w:pPr>
            <w:proofErr w:type="spellStart"/>
            <w:r w:rsidRPr="001A3461">
              <w:t>SetFileDeleted</w:t>
            </w:r>
            <w:proofErr w:type="spellEnd"/>
          </w:p>
        </w:tc>
        <w:tc>
          <w:tcPr>
            <w:tcW w:w="4856" w:type="dxa"/>
          </w:tcPr>
          <w:p w:rsidR="001A3461" w:rsidRPr="0018629A" w:rsidRDefault="0018629A" w:rsidP="003575AB">
            <w:pPr>
              <w:pStyle w:val="af7"/>
              <w:rPr>
                <w:lang w:val="ru-RU"/>
              </w:rPr>
            </w:pPr>
            <w:r w:rsidRPr="0018629A">
              <w:rPr>
                <w:lang w:val="ru-RU"/>
              </w:rPr>
              <w:t>Удаляет файл с соответствующим идентификатором</w:t>
            </w:r>
          </w:p>
        </w:tc>
      </w:tr>
    </w:tbl>
    <w:p w:rsidR="006D521D" w:rsidRPr="00A6696D" w:rsidRDefault="00A6696D" w:rsidP="00FE0353">
      <w:pPr>
        <w:pStyle w:val="af4"/>
      </w:pPr>
      <w:r>
        <w:t xml:space="preserve">Соответствующим идентификатором называется </w:t>
      </w:r>
      <w:r>
        <w:rPr>
          <w:lang w:val="en-US"/>
        </w:rPr>
        <w:t>ID</w:t>
      </w:r>
      <w:r w:rsidRPr="00A6696D">
        <w:t xml:space="preserve"> </w:t>
      </w:r>
      <w:r>
        <w:t>объекта/файла, служащий для синхронизации данных</w:t>
      </w:r>
      <w:r w:rsidR="00F44004">
        <w:t xml:space="preserve"> об объектах и файлах</w:t>
      </w:r>
      <w:r>
        <w:t xml:space="preserve"> источников данных АИС: Объектовый учет и «Реформа ЖКХ». </w:t>
      </w:r>
      <w:r w:rsidR="00F44004">
        <w:t>С</w:t>
      </w:r>
      <w:r w:rsidR="008B711A">
        <w:t xml:space="preserve"> помощью него </w:t>
      </w:r>
      <w:r w:rsidR="00F44004">
        <w:t>сформирован</w:t>
      </w:r>
      <w:r w:rsidR="009107D2">
        <w:t>а</w:t>
      </w:r>
      <w:r w:rsidR="008B711A">
        <w:t xml:space="preserve"> таблица файлового хранилища</w:t>
      </w:r>
      <w:r w:rsidR="005622D2">
        <w:t xml:space="preserve"> (</w:t>
      </w:r>
      <w:proofErr w:type="spellStart"/>
      <w:r w:rsidR="005622D2">
        <w:rPr>
          <w:lang w:val="en-US"/>
        </w:rPr>
        <w:t>ext</w:t>
      </w:r>
      <w:proofErr w:type="spellEnd"/>
      <w:r w:rsidR="005622D2" w:rsidRPr="005622D2">
        <w:t>.</w:t>
      </w:r>
      <w:proofErr w:type="spellStart"/>
      <w:r w:rsidR="005622D2">
        <w:rPr>
          <w:lang w:val="en-US"/>
        </w:rPr>
        <w:t>ReformaFilesStorage</w:t>
      </w:r>
      <w:proofErr w:type="spellEnd"/>
      <w:r w:rsidR="005622D2">
        <w:t>)</w:t>
      </w:r>
      <w:r w:rsidR="008B711A">
        <w:t xml:space="preserve"> и </w:t>
      </w:r>
      <w:r w:rsidR="00C275B6">
        <w:t>организ</w:t>
      </w:r>
      <w:r w:rsidR="00F44004">
        <w:t>ован</w:t>
      </w:r>
      <w:r w:rsidR="00091017">
        <w:t>о</w:t>
      </w:r>
      <w:r w:rsidR="00C275B6">
        <w:t xml:space="preserve"> </w:t>
      </w:r>
      <w:r w:rsidR="0024659F">
        <w:t>соответствие объектов</w:t>
      </w:r>
      <w:r w:rsidR="00483DB7">
        <w:t>, находящихся в</w:t>
      </w:r>
      <w:r w:rsidR="00D774A7">
        <w:t xml:space="preserve"> управлени</w:t>
      </w:r>
      <w:r w:rsidR="00483DB7">
        <w:t>и организаций</w:t>
      </w:r>
      <w:r w:rsidR="008B711A">
        <w:t>.</w:t>
      </w:r>
      <w:r>
        <w:t xml:space="preserve"> </w:t>
      </w:r>
    </w:p>
    <w:p w:rsidR="00E33B3E" w:rsidRDefault="00E33B3E" w:rsidP="00E33B3E">
      <w:pPr>
        <w:pStyle w:val="3"/>
        <w:numPr>
          <w:ilvl w:val="2"/>
          <w:numId w:val="1"/>
        </w:numPr>
      </w:pPr>
      <w:bookmarkStart w:id="65" w:name="_Toc420686788"/>
      <w:r>
        <w:t>Организация выдачи информации</w:t>
      </w:r>
      <w:bookmarkEnd w:id="65"/>
    </w:p>
    <w:p w:rsidR="00E33B3E" w:rsidRPr="00845FED" w:rsidRDefault="00BB415A" w:rsidP="00A16AD8">
      <w:pPr>
        <w:pStyle w:val="af4"/>
      </w:pPr>
      <w:r>
        <w:t>Выдача информации о проходящем</w:t>
      </w:r>
      <w:r w:rsidR="00A16AD8">
        <w:t xml:space="preserve"> интеграционном процессе произв</w:t>
      </w:r>
      <w:r w:rsidR="001E29C1">
        <w:t xml:space="preserve">одится </w:t>
      </w:r>
      <w:r>
        <w:t xml:space="preserve">на </w:t>
      </w:r>
      <w:r>
        <w:rPr>
          <w:lang w:val="en-US"/>
        </w:rPr>
        <w:t>html</w:t>
      </w:r>
      <w:r w:rsidRPr="00BB415A">
        <w:t>-</w:t>
      </w:r>
      <w:r>
        <w:t xml:space="preserve">странице личного кабинета пользователя управляющей компании. </w:t>
      </w:r>
      <w:r w:rsidR="001D4F3B">
        <w:t>П</w:t>
      </w:r>
      <w:r w:rsidR="00F504BE">
        <w:t>ользователю отображается подробная статистика</w:t>
      </w:r>
      <w:r w:rsidR="00664045">
        <w:t>,</w:t>
      </w:r>
      <w:r w:rsidR="00F504BE">
        <w:t xml:space="preserve"> список </w:t>
      </w:r>
      <w:r w:rsidR="002A1690">
        <w:rPr>
          <w:lang w:val="en-US"/>
        </w:rPr>
        <w:t>API</w:t>
      </w:r>
      <w:r w:rsidR="002A1690" w:rsidRPr="002A1690">
        <w:t>-</w:t>
      </w:r>
      <w:r w:rsidR="00F504BE">
        <w:t>запросов</w:t>
      </w:r>
      <w:r w:rsidR="0073372C">
        <w:t xml:space="preserve"> </w:t>
      </w:r>
      <w:r w:rsidR="00160CB6">
        <w:t xml:space="preserve">его компании </w:t>
      </w:r>
      <w:r w:rsidR="00E858C7">
        <w:t xml:space="preserve">и </w:t>
      </w:r>
      <w:r w:rsidR="00F504BE">
        <w:t>истори</w:t>
      </w:r>
      <w:r w:rsidR="0073372C">
        <w:t>я</w:t>
      </w:r>
      <w:r w:rsidR="00F504BE">
        <w:t xml:space="preserve"> </w:t>
      </w:r>
      <w:r w:rsidR="00E858C7">
        <w:t xml:space="preserve">статусов их </w:t>
      </w:r>
      <w:r w:rsidR="00F504BE">
        <w:t>выполнения.</w:t>
      </w:r>
      <w:r w:rsidR="00A16AD8">
        <w:t xml:space="preserve"> </w:t>
      </w:r>
    </w:p>
    <w:p w:rsidR="001A0BEC" w:rsidRDefault="001A0BEC" w:rsidP="001A0BEC">
      <w:pPr>
        <w:spacing w:after="200" w:line="276" w:lineRule="auto"/>
        <w:jc w:val="center"/>
      </w:pPr>
    </w:p>
    <w:p w:rsidR="001A0BEC" w:rsidRDefault="001A0BEC">
      <w:pPr>
        <w:spacing w:after="200" w:line="276" w:lineRule="auto"/>
        <w:jc w:val="left"/>
      </w:pPr>
      <w:r>
        <w:br w:type="page"/>
      </w:r>
    </w:p>
    <w:p w:rsidR="00BD32EC" w:rsidRDefault="00466EAF" w:rsidP="00BD32EC">
      <w:pPr>
        <w:pStyle w:val="1"/>
        <w:numPr>
          <w:ilvl w:val="0"/>
          <w:numId w:val="1"/>
        </w:numPr>
      </w:pPr>
      <w:bookmarkStart w:id="66" w:name="_Toc417326855"/>
      <w:bookmarkStart w:id="67" w:name="_Toc420686789"/>
      <w:r>
        <w:lastRenderedPageBreak/>
        <w:t>АЛГОРИТМИЧЕСКОЕ</w:t>
      </w:r>
      <w:r w:rsidR="00BD32EC">
        <w:t xml:space="preserve"> ОБЕСПЕЧЕНИЕ СИСТЕМЫ</w:t>
      </w:r>
      <w:bookmarkEnd w:id="66"/>
      <w:bookmarkEnd w:id="67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68" w:name="_Toc417326856"/>
      <w:bookmarkStart w:id="69" w:name="_Toc420686790"/>
      <w:r>
        <w:lastRenderedPageBreak/>
        <w:t>ПРОГРАММНОЕ ОБЕСПЕЧЕНИЕ СИСТЕМЫ</w:t>
      </w:r>
      <w:bookmarkEnd w:id="68"/>
      <w:bookmarkEnd w:id="6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70" w:name="_Toc417326858"/>
      <w:bookmarkStart w:id="71" w:name="_Toc420686791"/>
      <w:r>
        <w:lastRenderedPageBreak/>
        <w:t>ТЕСТИРОВАНИЕ СИСТЕМЫ</w:t>
      </w:r>
      <w:bookmarkEnd w:id="70"/>
      <w:bookmarkEnd w:id="7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72" w:name="_Toc417326859"/>
      <w:bookmarkStart w:id="73" w:name="_Toc420686792"/>
      <w:r>
        <w:lastRenderedPageBreak/>
        <w:t>ЭКОНОМИЧЕСКИЙ РАЗДЕЛ</w:t>
      </w:r>
      <w:bookmarkEnd w:id="72"/>
      <w:bookmarkEnd w:id="73"/>
    </w:p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74" w:name="_Toc420686793"/>
      <w:r>
        <w:t>Расчет показателя трудоемкости для разработанного программного продукта</w:t>
      </w:r>
      <w:bookmarkEnd w:id="74"/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Default="006349FF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E7659B">
        <w:rPr>
          <w:shd w:val="clear" w:color="auto" w:fill="FFFFFF"/>
        </w:rPr>
        <w:t>8.1</w:t>
      </w:r>
      <w:r w:rsidRPr="00E7659B">
        <w:rPr>
          <w:shd w:val="clear" w:color="auto" w:fill="FFFFFF"/>
        </w:rPr>
        <w:t xml:space="preserve">: </w:t>
      </w:r>
    </w:p>
    <w:p w:rsidR="004F6611" w:rsidRDefault="00657F7C" w:rsidP="004E2189">
      <w:pPr>
        <w:spacing w:line="360" w:lineRule="auto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 w:rsidRPr="004B2214">
        <w:t xml:space="preserve">  (8.1)</w:t>
      </w:r>
    </w:p>
    <w:p w:rsidR="006349FF" w:rsidRDefault="004E2189" w:rsidP="000E31B1">
      <w:pPr>
        <w:pStyle w:val="af4"/>
        <w:ind w:firstLine="0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657F7C" w:rsidP="000E31B1">
      <w:pPr>
        <w:pStyle w:val="af4"/>
        <w:ind w:firstLine="0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</w:t>
      </w:r>
      <w:proofErr w:type="spellStart"/>
      <w:r w:rsidR="004E2189" w:rsidRPr="004E2189">
        <w:rPr>
          <w:shd w:val="clear" w:color="auto" w:fill="FFFFFF"/>
        </w:rPr>
        <w:t>го</w:t>
      </w:r>
      <w:proofErr w:type="spellEnd"/>
      <w:r w:rsidR="004E2189" w:rsidRPr="004E2189">
        <w:rPr>
          <w:shd w:val="clear" w:color="auto" w:fill="FFFFFF"/>
        </w:rPr>
        <w:t xml:space="preserve"> этапа проектирования,</w:t>
      </w:r>
    </w:p>
    <w:p w:rsidR="004E2189" w:rsidRDefault="004E2189" w:rsidP="000E31B1">
      <w:pPr>
        <w:pStyle w:val="af4"/>
        <w:ind w:firstLine="0"/>
        <w:rPr>
          <w:shd w:val="clear" w:color="auto" w:fill="FFFFFF"/>
        </w:rPr>
      </w:pPr>
      <w:r w:rsidRPr="004E2189">
        <w:rPr>
          <w:i/>
          <w:shd w:val="clear" w:color="auto" w:fill="FFFFFF"/>
        </w:rPr>
        <w:t>n</w:t>
      </w:r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Pr="00E7659B" w:rsidRDefault="004E2189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Проанализировав формулу n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E7659B">
        <w:rPr>
          <w:shd w:val="clear" w:color="auto" w:fill="FFFFFF"/>
        </w:rPr>
        <w:t>8</w:t>
      </w:r>
      <w:r w:rsidRPr="00E7659B">
        <w:rPr>
          <w:shd w:val="clear" w:color="auto" w:fill="FFFFFF"/>
        </w:rPr>
        <w:t>.</w:t>
      </w:r>
      <w:r w:rsidR="00E146F7" w:rsidRPr="00E7659B">
        <w:rPr>
          <w:shd w:val="clear" w:color="auto" w:fill="FFFFFF"/>
        </w:rPr>
        <w:t>2</w:t>
      </w:r>
      <w:r w:rsidRPr="00E7659B">
        <w:rPr>
          <w:shd w:val="clear" w:color="auto" w:fill="FFFFFF"/>
        </w:rPr>
        <w:t xml:space="preserve"> приведены </w:t>
      </w:r>
      <w:r w:rsidRPr="00E7659B">
        <w:rPr>
          <w:shd w:val="clear" w:color="auto" w:fill="FFFFFF"/>
        </w:rPr>
        <w:lastRenderedPageBreak/>
        <w:t>данные о расчет</w:t>
      </w:r>
      <w:bookmarkStart w:id="75" w:name="_GoBack"/>
      <w:bookmarkEnd w:id="75"/>
      <w:r w:rsidRPr="00E7659B">
        <w:rPr>
          <w:shd w:val="clear" w:color="auto" w:fill="FFFFFF"/>
        </w:rPr>
        <w:t>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2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500A33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Длительность работ (чел. </w:t>
            </w:r>
            <w:r w:rsidR="00500A33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× </w:t>
            </w: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8244B7" w:rsidP="004E2189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5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r w:rsidR="004E2189" w:rsidRPr="004E2189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</w:t>
      </w:r>
    </w:p>
    <w:p w:rsidR="004E2189" w:rsidRP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 w:rsidR="001C450B">
        <w:rPr>
          <w:shd w:val="clear" w:color="auto" w:fill="FFFFFF"/>
        </w:rPr>
        <w:t>5</w:t>
      </w:r>
      <w:r w:rsidR="001C450B" w:rsidRPr="001C450B">
        <w:rPr>
          <w:shd w:val="clear" w:color="auto" w:fill="FFFFFF"/>
        </w:rPr>
        <w:t>4</w:t>
      </w:r>
      <w:r w:rsidR="008244B7"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 w:rsidR="001C450B">
        <w:rPr>
          <w:shd w:val="clear" w:color="auto" w:fill="FFFFFF"/>
        </w:rPr>
        <w:t>, что примерно составляет 6</w:t>
      </w:r>
      <w:r w:rsidR="00A3005E">
        <w:rPr>
          <w:shd w:val="clear" w:color="auto" w:fill="FFFFFF"/>
        </w:rPr>
        <w:t>8</w:t>
      </w:r>
      <w:r w:rsidR="008244B7">
        <w:rPr>
          <w:shd w:val="clear" w:color="auto" w:fill="FFFFFF"/>
        </w:rPr>
        <w:t xml:space="preserve"> 8-м</w:t>
      </w:r>
      <w:r w:rsidRPr="004E2189">
        <w:rPr>
          <w:shd w:val="clear" w:color="auto" w:fill="FFFFFF"/>
        </w:rPr>
        <w:t>и часовых рабочих дней.</w:t>
      </w:r>
    </w:p>
    <w:p w:rsid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3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483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п</w:t>
            </w:r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Трудоемкость, 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483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3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Написание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1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76" w:name="_Toc420686794"/>
      <w:r w:rsidR="00C01EA8">
        <w:t>Расчет затрат на материальные ресурсы и сырье</w:t>
      </w:r>
      <w:bookmarkEnd w:id="76"/>
    </w:p>
    <w:p w:rsidR="00C01EA8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5F7CB4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4</w:t>
      </w:r>
      <w:r w:rsidRPr="00C01EA8">
        <w:rPr>
          <w:shd w:val="clear" w:color="auto" w:fill="FFFFFF"/>
        </w:rPr>
        <w:t>:</w:t>
      </w:r>
    </w:p>
    <w:p w:rsidR="00C01EA8" w:rsidRPr="00B90254" w:rsidRDefault="00657F7C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</w:t>
      </w:r>
      <w:r w:rsidR="00E146F7" w:rsidRPr="00E146F7">
        <w:t>4</w:t>
      </w:r>
      <w:r w:rsidR="00A9260B" w:rsidRPr="00A9260B">
        <w:t>)</w:t>
      </w:r>
    </w:p>
    <w:p w:rsidR="004F6611" w:rsidRDefault="004F6611" w:rsidP="00E7659B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657F7C" w:rsidP="00E7659B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E7659B">
      <w:pPr>
        <w:pStyle w:val="af4"/>
        <w:ind w:firstLine="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E7659B">
      <w:pPr>
        <w:pStyle w:val="af4"/>
        <w:ind w:firstLine="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4F6611" w:rsidRDefault="004F6611" w:rsidP="00E7659B">
      <w:pPr>
        <w:pStyle w:val="af4"/>
      </w:pPr>
      <w:r w:rsidRPr="004F6611">
        <w:t xml:space="preserve">Результаты расчетов затрат на материальные ресурсы приведены в таблице </w:t>
      </w:r>
      <w:r w:rsidR="00A9260B" w:rsidRPr="00A9260B">
        <w:t>8.</w:t>
      </w:r>
      <w:r w:rsidR="00E146F7" w:rsidRPr="00E146F7">
        <w:t>5</w:t>
      </w:r>
      <w:r w:rsidRPr="004F6611">
        <w:t>.</w:t>
      </w:r>
    </w:p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</w:t>
      </w:r>
      <w:r w:rsidR="00E146F7" w:rsidRPr="00E146F7">
        <w:rPr>
          <w:b/>
        </w:rPr>
        <w:t>5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</w:t>
            </w:r>
            <w:r w:rsidR="00A3005E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>
              <w:rPr>
                <w:color w:val="222222"/>
                <w:szCs w:val="28"/>
                <w:shd w:val="clear" w:color="auto" w:fill="FFFFFF"/>
              </w:rPr>
              <w:t xml:space="preserve"> 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75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 w:rsidR="004F6611" w:rsidRPr="004F6611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75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31 95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E7659B">
      <w:pPr>
        <w:pStyle w:val="af4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</w:t>
      </w:r>
      <w:r w:rsidR="00E146F7" w:rsidRPr="00E146F7">
        <w:t>4</w:t>
      </w:r>
      <w:r w:rsidRPr="004F6611">
        <w:t xml:space="preserve">. Необходимые расчеты отображены в таблице </w:t>
      </w:r>
      <w:r w:rsidR="00A9260B" w:rsidRPr="00B90254">
        <w:t>8.</w:t>
      </w:r>
      <w:r w:rsidR="00E146F7" w:rsidRPr="00E146F7">
        <w:t>6</w:t>
      </w:r>
      <w:r w:rsidRPr="004F6611">
        <w:t>.</w:t>
      </w: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</w:t>
      </w:r>
      <w:r w:rsidR="00E146F7" w:rsidRPr="00E146F7">
        <w:rPr>
          <w:b/>
        </w:rPr>
        <w:t>6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Оплата услуг интернет-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A3005E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Полная сумма затрат на </w:t>
            </w:r>
            <w:r w:rsidR="00A3005E">
              <w:rPr>
                <w:color w:val="222222"/>
                <w:szCs w:val="28"/>
                <w:shd w:val="clear" w:color="auto" w:fill="FFFFFF"/>
              </w:rPr>
              <w:t>расходные</w:t>
            </w:r>
            <w:r w:rsidRPr="004F6611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 w:rsidR="00A3005E">
              <w:rPr>
                <w:color w:val="222222"/>
                <w:szCs w:val="28"/>
                <w:shd w:val="clear" w:color="auto" w:fill="FFFFFF"/>
              </w:rPr>
              <w:t>материал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8244B7" w:rsidRDefault="008244B7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</w:rPr>
              <w:t>1 6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E7659B">
      <w:pPr>
        <w:pStyle w:val="af4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7</w:t>
      </w:r>
      <w:r w:rsidRPr="004F6611">
        <w:rPr>
          <w:shd w:val="clear" w:color="auto" w:fill="FFFFFF"/>
        </w:rPr>
        <w:t>:</w:t>
      </w:r>
    </w:p>
    <w:p w:rsidR="004F6611" w:rsidRPr="00B90254" w:rsidRDefault="00657F7C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</w:t>
      </w:r>
      <w:r w:rsidR="00E146F7" w:rsidRPr="00E146F7">
        <w:t>7</w:t>
      </w:r>
      <w:r w:rsidR="00A9260B" w:rsidRPr="00A9260B">
        <w:t>)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r w:rsidRPr="004F6611">
        <w:rPr>
          <w:i/>
          <w:shd w:val="clear" w:color="auto" w:fill="FFFFFF"/>
        </w:rPr>
        <w:t>i</w:t>
      </w:r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r w:rsidRPr="002238A4">
        <w:rPr>
          <w:i/>
          <w:shd w:val="clear" w:color="auto" w:fill="FFFFFF"/>
        </w:rPr>
        <w:t>n</w:t>
      </w:r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E7659B">
      <w:pPr>
        <w:pStyle w:val="af4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8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lastRenderedPageBreak/>
        <w:t xml:space="preserve">Таблица </w:t>
      </w:r>
      <w:r w:rsidR="00A9260B" w:rsidRPr="00E146F7">
        <w:rPr>
          <w:b/>
          <w:shd w:val="clear" w:color="auto" w:fill="FFFFFF"/>
        </w:rPr>
        <w:t>8.</w:t>
      </w:r>
      <w:r w:rsidR="00E146F7" w:rsidRPr="00E146F7">
        <w:rPr>
          <w:b/>
          <w:shd w:val="clear" w:color="auto" w:fill="FFFFFF"/>
        </w:rPr>
        <w:t>8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A3005E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 w:rsidRPr="002238A4">
              <w:rPr>
                <w:color w:val="222222"/>
                <w:szCs w:val="28"/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8244B7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A3005E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5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6,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2238A4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,4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A3005E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,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2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77" w:name="_Toc420686795"/>
      <w:r w:rsidRPr="002238A4">
        <w:t>Расчет затрат на оплату труда</w:t>
      </w:r>
      <w:bookmarkEnd w:id="77"/>
    </w:p>
    <w:p w:rsidR="002238A4" w:rsidRPr="002238A4" w:rsidRDefault="002238A4" w:rsidP="00E7659B">
      <w:pPr>
        <w:pStyle w:val="af4"/>
        <w:rPr>
          <w:sz w:val="24"/>
        </w:rPr>
      </w:pPr>
      <w:r w:rsidRPr="002238A4">
        <w:t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</w:t>
      </w:r>
      <w:r w:rsidR="00E146F7" w:rsidRPr="00E146F7">
        <w:t>9</w:t>
      </w:r>
      <w:r w:rsidRPr="002238A4">
        <w:t>:</w:t>
      </w:r>
    </w:p>
    <w:p w:rsidR="002238A4" w:rsidRPr="00B90254" w:rsidRDefault="00657F7C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</w:t>
      </w:r>
      <w:r w:rsidR="00E146F7" w:rsidRPr="005C2874">
        <w:rPr>
          <w:rFonts w:eastAsiaTheme="majorEastAsia"/>
        </w:rPr>
        <w:t>9</w:t>
      </w:r>
      <w:r w:rsidR="00A9260B" w:rsidRPr="00B90254">
        <w:rPr>
          <w:rFonts w:eastAsiaTheme="majorEastAsia"/>
        </w:rPr>
        <w:t>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B468DF">
      <w:pPr>
        <w:pStyle w:val="af4"/>
        <w:ind w:firstLine="0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B468DF">
      <w:pPr>
        <w:pStyle w:val="af4"/>
        <w:ind w:firstLine="0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B468DF">
      <w:pPr>
        <w:pStyle w:val="af4"/>
        <w:ind w:firstLine="0"/>
      </w:pPr>
      <w:r>
        <w:t xml:space="preserve">i </w:t>
      </w:r>
      <w:r w:rsidRPr="007B211F">
        <w:t>– сотрудник,</w:t>
      </w:r>
    </w:p>
    <w:p w:rsidR="007B211F" w:rsidRPr="007B211F" w:rsidRDefault="007B211F" w:rsidP="00B468DF">
      <w:pPr>
        <w:pStyle w:val="af4"/>
        <w:ind w:firstLine="0"/>
      </w:pPr>
      <w:r>
        <w:t xml:space="preserve">n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7B211F" w:rsidRDefault="007B211F" w:rsidP="00B468DF">
      <w:pPr>
        <w:pStyle w:val="af4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</w:t>
      </w:r>
      <w:r w:rsidR="00E146F7" w:rsidRPr="00E146F7">
        <w:rPr>
          <w:rFonts w:eastAsiaTheme="majorEastAsia"/>
        </w:rPr>
        <w:t>10</w:t>
      </w:r>
      <w:r w:rsidRPr="007B211F">
        <w:rPr>
          <w:rFonts w:eastAsiaTheme="majorEastAsia"/>
        </w:rPr>
        <w:t>.</w:t>
      </w:r>
    </w:p>
    <w:p w:rsidR="007B211F" w:rsidRPr="005F7CB4" w:rsidRDefault="007B211F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lastRenderedPageBreak/>
        <w:t xml:space="preserve">Таблица </w:t>
      </w:r>
      <w:r w:rsidR="00A9260B" w:rsidRPr="00E146F7">
        <w:rPr>
          <w:rFonts w:eastAsiaTheme="majorEastAsia"/>
          <w:b/>
        </w:rPr>
        <w:t>8.</w:t>
      </w:r>
      <w:r w:rsidR="00E146F7" w:rsidRPr="00E146F7">
        <w:rPr>
          <w:rFonts w:eastAsiaTheme="majorEastAsia"/>
          <w:b/>
        </w:rPr>
        <w:t>10</w:t>
      </w:r>
      <w:r w:rsidRPr="007B211F">
        <w:rPr>
          <w:rFonts w:eastAsiaTheme="majorEastAsia"/>
          <w:b/>
        </w:rPr>
        <w:t xml:space="preserve"> </w:t>
      </w:r>
      <w:r w:rsidRPr="007B211F">
        <w:rPr>
          <w:rFonts w:eastAsiaTheme="majorEastAsia"/>
        </w:rPr>
        <w:t>Расчет заработной платы сотрудников</w:t>
      </w: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gramEnd"/>
            <w:r w:rsidRPr="004E7614">
              <w:rPr>
                <w:color w:val="000000"/>
                <w:szCs w:val="28"/>
              </w:rPr>
              <w:t>/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A3005E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  <w:r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</w:t>
            </w:r>
            <w:r w:rsidR="00A3005E">
              <w:rPr>
                <w:color w:val="000000"/>
                <w:szCs w:val="28"/>
                <w:lang w:val="en-US"/>
              </w:rPr>
              <w:t>3</w:t>
            </w:r>
            <w:r>
              <w:rPr>
                <w:color w:val="000000"/>
                <w:szCs w:val="28"/>
                <w:lang w:val="en-US"/>
              </w:rPr>
              <w:t xml:space="preserve"> </w:t>
            </w:r>
            <w:r w:rsidR="00A3005E">
              <w:rPr>
                <w:color w:val="000000"/>
                <w:szCs w:val="28"/>
                <w:lang w:val="en-US"/>
              </w:rPr>
              <w:t>2</w:t>
            </w:r>
            <w:r>
              <w:rPr>
                <w:color w:val="000000"/>
                <w:szCs w:val="28"/>
                <w:lang w:val="en-US"/>
              </w:rPr>
              <w:t>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 xml:space="preserve">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A3005E">
            <w:pPr>
              <w:rPr>
                <w:szCs w:val="28"/>
              </w:rPr>
            </w:pPr>
            <w:r>
              <w:rPr>
                <w:color w:val="000000"/>
                <w:szCs w:val="28"/>
              </w:rPr>
              <w:t>4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  <w:r>
              <w:rPr>
                <w:color w:val="000000"/>
                <w:szCs w:val="28"/>
              </w:rPr>
              <w:t xml:space="preserve"> </w:t>
            </w:r>
            <w:r w:rsidR="00A3005E">
              <w:rPr>
                <w:color w:val="000000"/>
                <w:szCs w:val="28"/>
                <w:lang w:val="en-US"/>
              </w:rPr>
              <w:t>2</w:t>
            </w:r>
            <w:r w:rsidR="007B211F" w:rsidRPr="007B211F">
              <w:rPr>
                <w:color w:val="000000"/>
                <w:szCs w:val="28"/>
              </w:rPr>
              <w:t>00</w:t>
            </w:r>
          </w:p>
        </w:tc>
      </w:tr>
    </w:tbl>
    <w:p w:rsidR="007B211F" w:rsidRPr="00E7659B" w:rsidRDefault="007B211F" w:rsidP="007B211F">
      <w:pPr>
        <w:pStyle w:val="2"/>
        <w:numPr>
          <w:ilvl w:val="1"/>
          <w:numId w:val="1"/>
        </w:numPr>
      </w:pPr>
      <w:r w:rsidRPr="007B211F">
        <w:t xml:space="preserve"> </w:t>
      </w:r>
      <w:bookmarkStart w:id="78" w:name="_Toc420686796"/>
      <w:r w:rsidRPr="007B211F">
        <w:t>Расчет отчислений в социальные фонды</w:t>
      </w:r>
      <w:bookmarkEnd w:id="78"/>
    </w:p>
    <w:p w:rsidR="007B211F" w:rsidRPr="007B211F" w:rsidRDefault="007B211F" w:rsidP="00B468DF">
      <w:pPr>
        <w:pStyle w:val="af4"/>
        <w:rPr>
          <w:sz w:val="24"/>
        </w:rPr>
      </w:pPr>
      <w:r w:rsidRPr="007B211F"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 случай наступает в случае нетрудоспособности гражданина.</w:t>
      </w:r>
    </w:p>
    <w:p w:rsidR="007B211F" w:rsidRPr="005F7CB4" w:rsidRDefault="007B211F" w:rsidP="00B468DF">
      <w:pPr>
        <w:pStyle w:val="af4"/>
      </w:pPr>
      <w:r w:rsidRPr="007B211F">
        <w:t xml:space="preserve">В таблице </w:t>
      </w:r>
      <w:r w:rsidR="00A9260B" w:rsidRPr="00A9260B">
        <w:t>8.</w:t>
      </w:r>
      <w:r w:rsidR="00E146F7" w:rsidRPr="00E146F7">
        <w:t>11</w:t>
      </w:r>
      <w:r w:rsidRPr="007B211F">
        <w:t xml:space="preserve"> приведены расчеты обязательных страховых взносов.</w:t>
      </w: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lastRenderedPageBreak/>
        <w:t xml:space="preserve">Таблица </w:t>
      </w:r>
      <w:r w:rsidR="00A9260B" w:rsidRPr="00B90254">
        <w:rPr>
          <w:b/>
          <w:bCs/>
        </w:rPr>
        <w:t>8.</w:t>
      </w:r>
      <w:r w:rsidR="00E146F7" w:rsidRPr="00E146F7">
        <w:rPr>
          <w:b/>
          <w:bCs/>
        </w:rPr>
        <w:t>11</w:t>
      </w:r>
      <w:r w:rsidRPr="007B211F">
        <w:t xml:space="preserve"> Отчисления на обязательные страховые взносы</w:t>
      </w:r>
    </w:p>
    <w:tbl>
      <w:tblPr>
        <w:tblW w:w="9672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B468D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B468D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A3005E">
            <w:pPr>
              <w:rPr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Cs w:val="28"/>
                <w:lang w:val="en-US"/>
              </w:rPr>
              <w:t>4</w:t>
            </w:r>
            <w:r w:rsidR="00A3005E">
              <w:rPr>
                <w:rFonts w:ascii="Arial" w:hAnsi="Arial" w:cs="Arial"/>
                <w:color w:val="000000"/>
                <w:szCs w:val="28"/>
                <w:lang w:val="en-US"/>
              </w:rPr>
              <w:t>4</w:t>
            </w:r>
            <w:r>
              <w:rPr>
                <w:rFonts w:ascii="Arial" w:hAnsi="Arial" w:cs="Arial"/>
                <w:color w:val="000000"/>
                <w:szCs w:val="28"/>
                <w:lang w:val="en-US"/>
              </w:rPr>
              <w:t xml:space="preserve"> </w:t>
            </w:r>
            <w:r w:rsidR="00A3005E">
              <w:rPr>
                <w:rFonts w:ascii="Arial" w:hAnsi="Arial" w:cs="Arial"/>
                <w:color w:val="000000"/>
                <w:szCs w:val="28"/>
                <w:lang w:val="en-US"/>
              </w:rPr>
              <w:t>2</w:t>
            </w:r>
            <w:r>
              <w:rPr>
                <w:rFonts w:ascii="Arial" w:hAnsi="Arial" w:cs="Arial"/>
                <w:color w:val="000000"/>
                <w:szCs w:val="28"/>
                <w:lang w:val="en-US"/>
              </w:rPr>
              <w:t>00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A3005E">
            <w:pPr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3 </w:t>
            </w:r>
            <w:r w:rsidR="00A3005E">
              <w:rPr>
                <w:color w:val="000000"/>
                <w:szCs w:val="28"/>
                <w:lang w:val="en-US"/>
              </w:rPr>
              <w:t>348</w:t>
            </w:r>
            <w:r>
              <w:rPr>
                <w:color w:val="000000"/>
                <w:szCs w:val="28"/>
                <w:lang w:val="en-US"/>
              </w:rPr>
              <w:t>,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</w:p>
        </w:tc>
      </w:tr>
    </w:tbl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79" w:name="_Toc420686797"/>
      <w:r w:rsidRPr="00A9260B">
        <w:rPr>
          <w:szCs w:val="20"/>
        </w:rPr>
        <w:t>Расчет амортизации оборудования</w:t>
      </w:r>
      <w:bookmarkEnd w:id="79"/>
    </w:p>
    <w:p w:rsidR="00A9260B" w:rsidRPr="00B90254" w:rsidRDefault="00A9260B" w:rsidP="00B468DF">
      <w:pPr>
        <w:pStyle w:val="af4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2</w:t>
      </w:r>
      <w:r w:rsidRPr="00A9260B">
        <w:rPr>
          <w:shd w:val="clear" w:color="auto" w:fill="FFFFFF"/>
        </w:rPr>
        <w:t>:</w:t>
      </w:r>
    </w:p>
    <w:p w:rsidR="00A9260B" w:rsidRPr="00B90254" w:rsidRDefault="00657F7C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</w:t>
      </w:r>
      <w:r w:rsidR="00E146F7" w:rsidRPr="00E146F7">
        <w:rPr>
          <w:szCs w:val="28"/>
        </w:rPr>
        <w:t>12</w:t>
      </w:r>
      <w:r w:rsidR="00921F1D" w:rsidRPr="00B90254">
        <w:rPr>
          <w:szCs w:val="28"/>
        </w:rPr>
        <w:t>)</w:t>
      </w:r>
    </w:p>
    <w:p w:rsidR="00921F1D" w:rsidRDefault="00921F1D" w:rsidP="00B468D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Pr="00921F1D">
        <w:t xml:space="preserve"> – </w:t>
      </w:r>
      <w:r>
        <w:t xml:space="preserve">стоимость </w:t>
      </w:r>
      <w:proofErr w:type="spellStart"/>
      <w:r>
        <w:rPr>
          <w:lang w:val="en-US"/>
        </w:rPr>
        <w:t>i</w:t>
      </w:r>
      <w:proofErr w:type="spellEnd"/>
      <w:r w:rsidRPr="00921F1D">
        <w:t>-</w:t>
      </w:r>
      <w:r>
        <w:t>го оборудования,</w:t>
      </w:r>
    </w:p>
    <w:p w:rsidR="00921F1D" w:rsidRDefault="00657F7C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921F1D" w:rsidRPr="00921F1D">
        <w:t xml:space="preserve"> –</w:t>
      </w:r>
      <w:r w:rsidR="00921F1D">
        <w:t xml:space="preserve"> годовая норма амортизации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>го оборудования, %,</w:t>
      </w:r>
    </w:p>
    <w:p w:rsidR="00921F1D" w:rsidRDefault="00657F7C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921F1D">
        <w:t xml:space="preserve"> </w:t>
      </w:r>
      <w:r w:rsidR="00921F1D" w:rsidRPr="00921F1D">
        <w:t>–</w:t>
      </w:r>
      <w:r w:rsidR="00921F1D">
        <w:t xml:space="preserve"> время работы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 xml:space="preserve">го оборудования за весь период разработки дипломного проекта, </w:t>
      </w:r>
      <w:proofErr w:type="gramStart"/>
      <w:r w:rsidR="00921F1D">
        <w:t>ч</w:t>
      </w:r>
      <w:proofErr w:type="gramEnd"/>
      <w:r w:rsidR="00921F1D">
        <w:t>.,</w:t>
      </w:r>
    </w:p>
    <w:p w:rsidR="00921F1D" w:rsidRDefault="00657F7C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э</m:t>
            </m:r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921F1D" w:rsidRPr="00921F1D">
        <w:t xml:space="preserve"> – эффективный фонд времени работы i-го оборудования за год, </w:t>
      </w:r>
      <w:proofErr w:type="gramStart"/>
      <w:r w:rsidR="00921F1D" w:rsidRPr="00921F1D">
        <w:t>ч</w:t>
      </w:r>
      <w:proofErr w:type="gramEnd"/>
      <w:r w:rsidR="00921F1D" w:rsidRPr="00921F1D">
        <w:t>/год,</w:t>
      </w:r>
    </w:p>
    <w:p w:rsidR="00921F1D" w:rsidRDefault="00921F1D" w:rsidP="00B468DF">
      <w:pPr>
        <w:pStyle w:val="af4"/>
        <w:ind w:firstLine="0"/>
      </w:pPr>
      <w:proofErr w:type="spellStart"/>
      <w:r w:rsidRPr="00921F1D">
        <w:rPr>
          <w:i/>
          <w:lang w:val="en-US"/>
        </w:rPr>
        <w:lastRenderedPageBreak/>
        <w:t>i</w:t>
      </w:r>
      <w:proofErr w:type="spellEnd"/>
      <w:r w:rsidRPr="00921F1D">
        <w:t xml:space="preserve"> – </w:t>
      </w:r>
      <w:proofErr w:type="gramStart"/>
      <w:r>
        <w:t>вид</w:t>
      </w:r>
      <w:proofErr w:type="gramEnd"/>
      <w:r>
        <w:t xml:space="preserve"> оборудования,</w:t>
      </w:r>
    </w:p>
    <w:p w:rsidR="00921F1D" w:rsidRPr="00921F1D" w:rsidRDefault="00921F1D" w:rsidP="00B468DF">
      <w:pPr>
        <w:pStyle w:val="af4"/>
        <w:ind w:firstLine="0"/>
      </w:pPr>
      <w:r w:rsidRPr="00921F1D">
        <w:rPr>
          <w:i/>
          <w:lang w:val="en-US"/>
        </w:rPr>
        <w:t>n</w:t>
      </w:r>
      <w:r w:rsidRPr="00921F1D">
        <w:t xml:space="preserve"> – </w:t>
      </w:r>
      <w:proofErr w:type="gramStart"/>
      <w:r>
        <w:t>общее</w:t>
      </w:r>
      <w:proofErr w:type="gramEnd"/>
      <w:r>
        <w:t xml:space="preserve"> число </w:t>
      </w:r>
      <w:r w:rsidRPr="00921F1D">
        <w:t>различного оборудования.</w:t>
      </w:r>
    </w:p>
    <w:p w:rsidR="00921F1D" w:rsidRPr="00B90254" w:rsidRDefault="00921F1D" w:rsidP="00B468DF">
      <w:pPr>
        <w:pStyle w:val="af4"/>
      </w:pPr>
      <w:r w:rsidRPr="00921F1D">
        <w:t>При установленной годовой норме амортизационных начислений в 20 % расходы составят:</w:t>
      </w:r>
    </w:p>
    <w:p w:rsidR="00921F1D" w:rsidRPr="00921F1D" w:rsidRDefault="00657F7C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4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4 75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49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80" w:name="_Toc420686798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80"/>
    </w:p>
    <w:p w:rsidR="00921F1D" w:rsidRPr="00B468DF" w:rsidRDefault="00921F1D" w:rsidP="00B468DF">
      <w:pPr>
        <w:pStyle w:val="af4"/>
      </w:pPr>
      <w:r w:rsidRPr="00B468DF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B468DF" w:rsidRPr="00B468DF" w:rsidRDefault="00921F1D" w:rsidP="00B468DF">
      <w:pPr>
        <w:pStyle w:val="af4"/>
        <w:rPr>
          <w:shd w:val="clear" w:color="auto" w:fill="FFFFFF"/>
        </w:rPr>
      </w:pPr>
      <w:r w:rsidRPr="00B468DF">
        <w:tab/>
      </w:r>
      <w:r w:rsidRPr="00B468DF">
        <w:rPr>
          <w:shd w:val="clear" w:color="auto" w:fill="FFFFFF"/>
        </w:rPr>
        <w:t xml:space="preserve">Расчет стоимости </w:t>
      </w:r>
      <w:proofErr w:type="gramStart"/>
      <w:r w:rsidRPr="00B468DF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B468DF">
        <w:rPr>
          <w:shd w:val="clear" w:color="auto" w:fill="FFFFFF"/>
        </w:rPr>
        <w:t xml:space="preserve"> в таблице 8.</w:t>
      </w:r>
      <w:r w:rsidR="00E146F7" w:rsidRPr="00B468DF">
        <w:rPr>
          <w:shd w:val="clear" w:color="auto" w:fill="FFFFFF"/>
        </w:rPr>
        <w:t>13</w:t>
      </w:r>
      <w:r w:rsidRPr="00B468DF">
        <w:rPr>
          <w:shd w:val="clear" w:color="auto" w:fill="FFFFFF"/>
        </w:rPr>
        <w:t>:</w:t>
      </w:r>
    </w:p>
    <w:p w:rsidR="00921F1D" w:rsidRPr="00B468DF" w:rsidRDefault="00921F1D" w:rsidP="00B468DF">
      <w:pPr>
        <w:pStyle w:val="af4"/>
        <w:ind w:firstLine="0"/>
      </w:pPr>
      <w:r w:rsidRPr="00921F1D">
        <w:rPr>
          <w:b/>
          <w:shd w:val="clear" w:color="auto" w:fill="FFFFFF"/>
        </w:rPr>
        <w:t>Таблица 8.</w:t>
      </w:r>
      <w:r w:rsidR="00E146F7" w:rsidRPr="00E146F7">
        <w:rPr>
          <w:b/>
          <w:shd w:val="clear" w:color="auto" w:fill="FFFFFF"/>
        </w:rPr>
        <w:t>13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95"/>
        <w:gridCol w:w="6139"/>
        <w:gridCol w:w="2552"/>
      </w:tblGrid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п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A3005E" w:rsidP="00A3005E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31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 xml:space="preserve"> 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95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 6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B97329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4,29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B97329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r w:rsidR="00B97329">
              <w:rPr>
                <w:color w:val="000000"/>
                <w:szCs w:val="28"/>
                <w:shd w:val="clear" w:color="auto" w:fill="FFFFFF"/>
              </w:rPr>
              <w:t>4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 xml:space="preserve"> </w:t>
            </w:r>
            <w:r w:rsidR="00B97329">
              <w:rPr>
                <w:color w:val="000000"/>
                <w:szCs w:val="28"/>
                <w:shd w:val="clear" w:color="auto" w:fill="FFFFFF"/>
              </w:rPr>
              <w:t>2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B97329" w:rsidP="001C450B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13 348,4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B97329" w:rsidP="004E7614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649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B97329" w:rsidRDefault="00B97329" w:rsidP="00B97329">
            <w:pPr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92 921</w:t>
            </w:r>
            <w:r w:rsidR="00873B0F">
              <w:rPr>
                <w:color w:val="000000"/>
                <w:szCs w:val="28"/>
                <w:shd w:val="clear" w:color="auto" w:fill="FFFFFF"/>
                <w:lang w:val="en-US"/>
              </w:rPr>
              <w:t>,</w:t>
            </w: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</w:tr>
    </w:tbl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81" w:name="_Toc420686799"/>
      <w:r>
        <w:t>Расчет плановой прибыли</w:t>
      </w:r>
      <w:bookmarkEnd w:id="81"/>
    </w:p>
    <w:p w:rsidR="004E7614" w:rsidRPr="004E7614" w:rsidRDefault="004E7614" w:rsidP="00B468DF">
      <w:pPr>
        <w:pStyle w:val="af4"/>
      </w:pPr>
      <w:r>
        <w:t>От того, насколько достоверно</w:t>
      </w:r>
      <w:r w:rsidRPr="004E7614"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</w:t>
      </w:r>
      <w:r w:rsidRPr="004E7614">
        <w:lastRenderedPageBreak/>
        <w:t>прироста собственных оборотных средств и соответствующих выплат сотрудникам.</w:t>
      </w:r>
    </w:p>
    <w:p w:rsidR="004E7614" w:rsidRDefault="004E7614" w:rsidP="00B468DF">
      <w:pPr>
        <w:pStyle w:val="af4"/>
      </w:pPr>
      <w:r w:rsidRPr="004E7614">
        <w:t xml:space="preserve">Плановая прибыль реализации программного решения рассчитывается по формуле </w:t>
      </w:r>
      <w:r>
        <w:t>8.</w:t>
      </w:r>
      <w:r w:rsidR="00E146F7" w:rsidRPr="00E146F7">
        <w:t>14</w:t>
      </w:r>
      <w:r w:rsidRPr="004E7614">
        <w:t>: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</w:t>
      </w:r>
      <w:r w:rsidR="00E146F7" w:rsidRPr="004B2214">
        <w:rPr>
          <w:szCs w:val="28"/>
        </w:rPr>
        <w:t>14</w:t>
      </w:r>
      <w:r>
        <w:rPr>
          <w:szCs w:val="28"/>
        </w:rPr>
        <w:t>)</w:t>
      </w:r>
    </w:p>
    <w:p w:rsidR="004E7614" w:rsidRDefault="004E7614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>
        <w:t xml:space="preserve"> – полная себестоимость, руб.,</w:t>
      </w:r>
    </w:p>
    <w:p w:rsidR="004E7614" w:rsidRDefault="00657F7C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Р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 w:rsidR="004E7614">
        <w:t xml:space="preserve"> – норматив рентабельности.</w:t>
      </w:r>
    </w:p>
    <w:p w:rsidR="004E7614" w:rsidRDefault="004E7614" w:rsidP="00B468DF">
      <w:pPr>
        <w:pStyle w:val="af4"/>
      </w:pPr>
      <w:r w:rsidRPr="004E7614">
        <w:t xml:space="preserve">При нормативе рентабельности, равном 30%, прибыль будет составлять </w:t>
      </w:r>
      <w:r w:rsidR="00873B0F" w:rsidRPr="00873B0F">
        <w:t>26</w:t>
      </w:r>
      <w:r w:rsidRPr="004E7614">
        <w:t xml:space="preserve"> </w:t>
      </w:r>
      <w:r w:rsidR="00873B0F" w:rsidRPr="00873B0F">
        <w:t>908</w:t>
      </w:r>
      <w:r w:rsidR="00873B0F">
        <w:t>,</w:t>
      </w:r>
      <w:r w:rsidR="00873B0F" w:rsidRPr="00873B0F">
        <w:t>9</w:t>
      </w:r>
      <w:r w:rsidRPr="004E7614">
        <w:t xml:space="preserve"> руб. С учетом налога на прибыль, составляющим 20 %, доход составит:</w:t>
      </w:r>
    </w:p>
    <w:p w:rsidR="004E7614" w:rsidRPr="004E7614" w:rsidRDefault="00873B0F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7 876,5</m:t>
          </m:r>
          <m:r>
            <w:rPr>
              <w:rFonts w:ascii="Cambria Math" w:hAnsi="Cambria Math"/>
              <w:szCs w:val="28"/>
            </w:rPr>
            <m:t>-0,2 ×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7 876,5</m:t>
          </m:r>
          <m:r>
            <w:rPr>
              <w:rFonts w:ascii="Cambria Math" w:hAnsi="Cambria Math"/>
              <w:szCs w:val="28"/>
            </w:rPr>
            <m:t>=22 301,2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82" w:name="_Toc420686800"/>
      <w:r>
        <w:t>Расчет основных технико-экономических показателей и эффективности использования программного продукта</w:t>
      </w:r>
      <w:bookmarkEnd w:id="82"/>
    </w:p>
    <w:p w:rsidR="00C919C5" w:rsidRPr="00C919C5" w:rsidRDefault="00C919C5" w:rsidP="00B468DF">
      <w:pPr>
        <w:pStyle w:val="af4"/>
      </w:pPr>
      <w:proofErr w:type="gramStart"/>
      <w:r w:rsidRPr="00C919C5"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B468DF">
      <w:pPr>
        <w:pStyle w:val="af4"/>
      </w:pPr>
      <w:r w:rsidRPr="00C919C5">
        <w:t>Экономическая 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B468DF">
      <w:pPr>
        <w:pStyle w:val="af4"/>
      </w:pPr>
      <w:r w:rsidRPr="00C919C5"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</w:t>
      </w:r>
      <w:r w:rsidRPr="00C919C5">
        <w:lastRenderedPageBreak/>
        <w:t xml:space="preserve">осуществляющими деятельность в сфере управления многоквартирными домами”. </w:t>
      </w:r>
    </w:p>
    <w:p w:rsidR="00C919C5" w:rsidRPr="00C919C5" w:rsidRDefault="00C919C5" w:rsidP="00B468DF">
      <w:pPr>
        <w:pStyle w:val="af4"/>
      </w:pPr>
      <w:r w:rsidRPr="00C919C5"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B468DF">
      <w:pPr>
        <w:pStyle w:val="af4"/>
      </w:pPr>
      <w:r w:rsidRPr="00C919C5"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="00D62EF7">
        <w:rPr>
          <w:color w:val="000000"/>
          <w:szCs w:val="28"/>
          <w:shd w:val="clear" w:color="auto" w:fill="FFFFFF"/>
        </w:rPr>
        <w:t>92 921</w:t>
      </w:r>
      <w:r w:rsidR="00D62EF7" w:rsidRPr="00D62EF7">
        <w:rPr>
          <w:color w:val="000000"/>
          <w:szCs w:val="28"/>
          <w:shd w:val="clear" w:color="auto" w:fill="FFFFFF"/>
        </w:rPr>
        <w:t>,</w:t>
      </w:r>
      <w:r w:rsidR="00D62EF7">
        <w:rPr>
          <w:color w:val="000000"/>
          <w:szCs w:val="28"/>
          <w:shd w:val="clear" w:color="auto" w:fill="FFFFFF"/>
        </w:rPr>
        <w:t>7</w:t>
      </w:r>
      <w:r w:rsidRPr="00C919C5">
        <w:rPr>
          <w:shd w:val="clear" w:color="auto" w:fill="FFFFFF"/>
        </w:rPr>
        <w:t xml:space="preserve"> руб.</w:t>
      </w:r>
      <w:r w:rsidRPr="00C919C5">
        <w:t>), программное решение покажет свою экономическую выгоду уже после 4 месяцев внедрения.</w:t>
      </w:r>
    </w:p>
    <w:p w:rsidR="00C919C5" w:rsidRDefault="00C919C5" w:rsidP="00B468DF">
      <w:pPr>
        <w:pStyle w:val="af4"/>
      </w:pPr>
      <w:r w:rsidRPr="00C919C5">
        <w:t xml:space="preserve">Чтобы рассчитать экономическую эффективность разработанного </w:t>
      </w:r>
      <w:proofErr w:type="gramStart"/>
      <w:r w:rsidRPr="00C919C5">
        <w:t>ПО</w:t>
      </w:r>
      <w:proofErr w:type="gramEnd"/>
      <w:r w:rsidRPr="00C919C5">
        <w:t xml:space="preserve"> необходимо воспользоваться формулой для расчета экономического эффекта </w:t>
      </w:r>
      <w:r>
        <w:t>8.</w:t>
      </w:r>
      <w:r w:rsidR="00E146F7" w:rsidRPr="00E146F7">
        <w:t>15</w:t>
      </w:r>
      <w:r w:rsidRPr="00C919C5">
        <w:t>:</w:t>
      </w:r>
    </w:p>
    <w:p w:rsidR="00C919C5" w:rsidRDefault="00657F7C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</w:t>
      </w:r>
      <w:r w:rsidR="00E146F7" w:rsidRPr="004B2214">
        <w:rPr>
          <w:szCs w:val="28"/>
        </w:rPr>
        <w:t>15</w:t>
      </w:r>
      <w:r w:rsidR="00C919C5">
        <w:rPr>
          <w:szCs w:val="28"/>
        </w:rPr>
        <w:t>)</w:t>
      </w:r>
    </w:p>
    <w:p w:rsidR="00C919C5" w:rsidRDefault="00C919C5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экономический эффект, %,</w:t>
      </w:r>
    </w:p>
    <w:p w:rsidR="00C919C5" w:rsidRDefault="00C919C5" w:rsidP="00B468DF">
      <w:pPr>
        <w:pStyle w:val="af4"/>
        <w:ind w:firstLine="0"/>
      </w:pPr>
      <m:oMath>
        <m:r>
          <w:rPr>
            <w:rFonts w:ascii="Cambria Math" w:hAnsi="Cambria Math"/>
          </w:rPr>
          <m:t>П</m:t>
        </m:r>
      </m:oMath>
      <w:r>
        <w:t xml:space="preserve"> – прибыль (с вычетом налога на прибыль), руб.,</w:t>
      </w:r>
    </w:p>
    <w:p w:rsidR="00C919C5" w:rsidRDefault="00657F7C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 w:rsidR="00C919C5">
        <w:t xml:space="preserve"> – себестоимость проекта, руб.</w:t>
      </w:r>
    </w:p>
    <w:p w:rsidR="00C919C5" w:rsidRPr="0009580B" w:rsidRDefault="00C919C5" w:rsidP="00B468DF">
      <w:pPr>
        <w:pStyle w:val="af4"/>
        <w:rPr>
          <w:lang w:val="en-US"/>
        </w:rPr>
      </w:pPr>
      <w:r>
        <w:t>Экономический эффект равен:</w:t>
      </w:r>
    </w:p>
    <w:p w:rsidR="00C919C5" w:rsidRDefault="00657F7C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301,2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92 921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  <w:lang w:val="en-US"/>
                </w:rPr>
                <m:t>,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7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B468DF">
      <w:pPr>
        <w:pStyle w:val="af4"/>
      </w:pPr>
      <w:r w:rsidRPr="00C919C5">
        <w:lastRenderedPageBreak/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83" w:name="_Toc417326860"/>
      <w:bookmarkStart w:id="84" w:name="_Toc420686801"/>
      <w:r>
        <w:lastRenderedPageBreak/>
        <w:t xml:space="preserve">БЕЗОПАСНОСТЬ И ЭКОЛОГИЧНОСТЬ </w:t>
      </w:r>
      <w:bookmarkEnd w:id="83"/>
      <w:r w:rsidR="00BD0CEF">
        <w:t>ПРОЕКТА</w:t>
      </w:r>
      <w:bookmarkEnd w:id="84"/>
    </w:p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85" w:name="_Toc420686802"/>
      <w:r>
        <w:t>Исходные данные</w:t>
      </w:r>
      <w:bookmarkEnd w:id="85"/>
    </w:p>
    <w:p w:rsidR="0072597B" w:rsidRDefault="0072597B" w:rsidP="00B468DF">
      <w:pPr>
        <w:pStyle w:val="af4"/>
      </w:pPr>
      <w:r>
        <w:t>Исходные данные дипломного проектирования описаны в таблице 9.1.</w:t>
      </w:r>
    </w:p>
    <w:p w:rsidR="0072597B" w:rsidRDefault="00717B42" w:rsidP="00F925E2">
      <w:r>
        <w:rPr>
          <w:b/>
        </w:rPr>
        <w:t>Таблица 9.1</w:t>
      </w:r>
      <w:r w:rsidR="0072597B">
        <w:t xml:space="preserve"> Исходные данны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gramStart"/>
            <w:r w:rsidRPr="0072597B">
              <w:t>п</w:t>
            </w:r>
            <w:proofErr w:type="gramEnd"/>
            <w:r w:rsidRPr="0072597B">
              <w:t>/п</w:t>
            </w:r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ма дипломного проекта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дсистема интеграции с федеральной системой «Реформа ЖКХ» для «АИС: Объектовый учет»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хнологический процесс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Проектирование интеграционного модуля </w:t>
            </w:r>
            <w:r w:rsidR="00BD3AE4" w:rsidRPr="00717B42">
              <w:rPr>
                <w:sz w:val="24"/>
                <w:szCs w:val="24"/>
              </w:rPr>
              <w:t xml:space="preserve">для </w:t>
            </w:r>
            <w:r w:rsidRPr="00717B42">
              <w:rPr>
                <w:sz w:val="24"/>
                <w:szCs w:val="24"/>
              </w:rPr>
              <w:t>двух ИС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Оборудование, в </w:t>
            </w:r>
            <w:proofErr w:type="spellStart"/>
            <w:r w:rsidRPr="00717B42">
              <w:rPr>
                <w:sz w:val="24"/>
                <w:szCs w:val="24"/>
              </w:rPr>
              <w:t>т.ч</w:t>
            </w:r>
            <w:proofErr w:type="spellEnd"/>
            <w:r w:rsidRPr="00717B42">
              <w:rPr>
                <w:sz w:val="24"/>
                <w:szCs w:val="24"/>
              </w:rPr>
              <w:t>. паспортные данные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Ноутбук, принтер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ерсонал (состав, профессии)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Инженер-программист,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(отдел контроля качества)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ервер </w:t>
            </w:r>
            <w:r w:rsidR="00BD3AE4" w:rsidRPr="00717B42">
              <w:rPr>
                <w:sz w:val="24"/>
                <w:szCs w:val="24"/>
              </w:rPr>
              <w:t xml:space="preserve">– </w:t>
            </w:r>
            <w:r w:rsidRPr="00717B42">
              <w:rPr>
                <w:sz w:val="24"/>
                <w:szCs w:val="24"/>
              </w:rPr>
              <w:t>основн</w:t>
            </w:r>
            <w:r w:rsidR="00BD3AE4" w:rsidRPr="00717B42">
              <w:rPr>
                <w:sz w:val="24"/>
                <w:szCs w:val="24"/>
              </w:rPr>
              <w:t>ой</w:t>
            </w:r>
            <w:r w:rsidRPr="00717B42">
              <w:rPr>
                <w:sz w:val="24"/>
                <w:szCs w:val="24"/>
              </w:rPr>
              <w:t xml:space="preserve"> ресурс, на котором осуществляется хранение данных ИС «АИС: 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 w:rsidRPr="00717B42">
              <w:rPr>
                <w:sz w:val="24"/>
                <w:szCs w:val="24"/>
              </w:rPr>
              <w:t>проектирует</w:t>
            </w:r>
            <w:r w:rsidRPr="00717B42">
              <w:rPr>
                <w:sz w:val="24"/>
                <w:szCs w:val="24"/>
              </w:rPr>
              <w:t xml:space="preserve"> программные решения и занимается автоматизацией процессов.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9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Характеристика помещений по </w:t>
            </w:r>
            <w:proofErr w:type="spellStart"/>
            <w:r w:rsidRPr="00717B42">
              <w:rPr>
                <w:sz w:val="24"/>
                <w:szCs w:val="24"/>
              </w:rP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Характеристика среды помещений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Д – пониженная </w:t>
            </w:r>
            <w:proofErr w:type="spellStart"/>
            <w:r w:rsidRPr="00717B42">
              <w:rPr>
                <w:sz w:val="24"/>
                <w:szCs w:val="24"/>
              </w:rPr>
              <w:t>пожароопасность</w:t>
            </w:r>
            <w:proofErr w:type="spellEnd"/>
            <w:r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 пожар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  <w:lang w:val="en-US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</w:t>
            </w:r>
            <w:proofErr w:type="gramStart"/>
            <w:r w:rsidRPr="00717B42">
              <w:rPr>
                <w:sz w:val="24"/>
                <w:szCs w:val="24"/>
              </w:rPr>
              <w:t>сс взр</w:t>
            </w:r>
            <w:proofErr w:type="gramEnd"/>
            <w:r w:rsidRPr="00717B42">
              <w:rPr>
                <w:sz w:val="24"/>
                <w:szCs w:val="24"/>
              </w:rPr>
              <w:t>ыв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</w:tbl>
    <w:p w:rsidR="00536AA4" w:rsidRDefault="00536AA4" w:rsidP="00F925E2"/>
    <w:p w:rsidR="00536AA4" w:rsidRDefault="00536AA4" w:rsidP="00F925E2"/>
    <w:p w:rsidR="00536AA4" w:rsidRDefault="00536AA4" w:rsidP="00F925E2"/>
    <w:p w:rsidR="007A3016" w:rsidRDefault="00536AA4" w:rsidP="00F925E2">
      <w:r>
        <w:lastRenderedPageBreak/>
        <w:t>Окончание таблицы 9.1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237"/>
        <w:gridCol w:w="3237"/>
        <w:gridCol w:w="3238"/>
      </w:tblGrid>
      <w:tr w:rsidR="00536AA4" w:rsidTr="00536AA4">
        <w:tc>
          <w:tcPr>
            <w:tcW w:w="3237" w:type="dxa"/>
          </w:tcPr>
          <w:p w:rsidR="00536AA4" w:rsidRDefault="00536AA4" w:rsidP="00F925E2"/>
        </w:tc>
        <w:tc>
          <w:tcPr>
            <w:tcW w:w="3237" w:type="dxa"/>
          </w:tcPr>
          <w:p w:rsidR="00536AA4" w:rsidRDefault="00536AA4" w:rsidP="00F925E2"/>
        </w:tc>
        <w:tc>
          <w:tcPr>
            <w:tcW w:w="3238" w:type="dxa"/>
          </w:tcPr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реализация программного решения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альфа-тестирование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бета-тестирование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написание рабочей документации</w:t>
            </w:r>
          </w:p>
          <w:p w:rsidR="00536AA4" w:rsidRDefault="00536AA4" w:rsidP="00536AA4">
            <w:pPr>
              <w:jc w:val="left"/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процесс внедрения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6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ы условий труда в соответствии с Картой аттестации рабочего места по условиям труда: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 по вредности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- по </w:t>
            </w:r>
            <w:proofErr w:type="spellStart"/>
            <w:r w:rsidRPr="00717B42">
              <w:rPr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sz w:val="24"/>
                <w:szCs w:val="24"/>
              </w:rPr>
              <w:t xml:space="preserve"> 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rFonts w:eastAsia="Calibri"/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>По вредности – вредн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 xml:space="preserve">По </w:t>
            </w:r>
            <w:proofErr w:type="spellStart"/>
            <w:r w:rsidRPr="00717B42">
              <w:rPr>
                <w:rFonts w:eastAsia="Calibri"/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rFonts w:eastAsia="Calibri"/>
                <w:sz w:val="24"/>
                <w:szCs w:val="24"/>
              </w:rPr>
              <w:t xml:space="preserve"> – допустим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7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редные и опасные производственные факторы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м. рис. 9.3.1.1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8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иды загрязнений окружающей среды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9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озможные чрезвычайные ситуации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м. п.</w:t>
            </w:r>
            <w:r>
              <w:rPr>
                <w:sz w:val="24"/>
                <w:szCs w:val="24"/>
              </w:rPr>
              <w:t xml:space="preserve"> 9.3.3</w:t>
            </w:r>
          </w:p>
        </w:tc>
      </w:tr>
    </w:tbl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86" w:name="_Toc420686803"/>
      <w:r>
        <w:t>Перечень нормативных документов</w:t>
      </w:r>
      <w:bookmarkEnd w:id="86"/>
    </w:p>
    <w:p w:rsidR="00B468DF" w:rsidRPr="00B468DF" w:rsidRDefault="00B468DF" w:rsidP="00B468DF">
      <w:pPr>
        <w:pStyle w:val="af4"/>
      </w:pPr>
      <w:r>
        <w:t>В списке представлен перечень основных нормативных документов: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Санитарные правила и нормы. СанПиН 2.2.2./2.4.1340-03 Гигиенические требования к персональным электронно-вычислительн</w:t>
      </w:r>
      <w:r w:rsidR="005E1E7E">
        <w:t>ым машинам и организации работы</w:t>
      </w:r>
      <w:r w:rsidR="005E1E7E" w:rsidRPr="005E1E7E">
        <w:t>;</w:t>
      </w:r>
      <w:r w:rsidRPr="00924149">
        <w:t xml:space="preserve"> 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 w:rsidR="005E1E7E">
        <w:t xml:space="preserve">я условий труда». </w:t>
      </w:r>
      <w:proofErr w:type="gramStart"/>
      <w:r w:rsidR="005E1E7E">
        <w:t>Р</w:t>
      </w:r>
      <w:proofErr w:type="gramEnd"/>
      <w:r w:rsidR="005E1E7E">
        <w:t> 2.2.2006-05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3-83.ССБТ. Шум. Общие требования безопасно</w:t>
      </w:r>
      <w:r w:rsidR="005E1E7E">
        <w:t>сти. М.: Изд-во стандартов.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4-91.ССБТ. Пожарная безопасность. Общие требован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lastRenderedPageBreak/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 w:rsidR="005E1E7E">
        <w:t>ля. М.: Изд-во стандартов, 199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>СЭВ 4880-84). Электробезопасность. Общие требован</w:t>
      </w:r>
      <w:r w:rsidR="005E1E7E">
        <w:t>ия. М.: Изд-во стандартов, 199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ГОСТ 12.1.030-81.ССБТ. Электробезопасность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 w:rsidR="005E1E7E">
        <w:t>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38-82.ССБТ. Электробезопасность. Предельно-допустимые значения напряжений прикосновения и ток</w:t>
      </w:r>
      <w:r w:rsidR="005E1E7E">
        <w:t>ов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устройства элек</w:t>
      </w:r>
      <w:r w:rsidR="005E1E7E">
        <w:t>троустановок. М.: Энергия, 1987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Общесоюзные нормы технологического проектирования </w:t>
      </w:r>
      <w:r w:rsidR="005E1E7E">
        <w:t>ОНТП 24-86., М.: МВД СССР, 1986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СНиП 2.01.02-85. Противопожа</w:t>
      </w:r>
      <w:r w:rsidR="005E1E7E">
        <w:t>рные нормы. М.: Стройиздат,198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СНиП 2.04.05-86. Отопление, вент</w:t>
      </w:r>
      <w:r>
        <w:t>иляция, кондиционирование возду</w:t>
      </w:r>
      <w:r w:rsidR="005E1E7E">
        <w:t xml:space="preserve">ха. М.: </w:t>
      </w:r>
      <w:proofErr w:type="spellStart"/>
      <w:r w:rsidR="005E1E7E">
        <w:t>Стройиздат</w:t>
      </w:r>
      <w:proofErr w:type="spellEnd"/>
      <w:r w:rsidR="005E1E7E">
        <w:t>, 198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СНиП 23-05-95. Естественное и искусственное освещение. Анализ пр</w:t>
      </w:r>
      <w:r w:rsidR="005E1E7E">
        <w:t xml:space="preserve">оектирования. М.: </w:t>
      </w:r>
      <w:proofErr w:type="spellStart"/>
      <w:r w:rsidR="005E1E7E">
        <w:t>Энерго</w:t>
      </w:r>
      <w:proofErr w:type="spellEnd"/>
      <w:r w:rsidR="005E1E7E">
        <w:t>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 w:rsidR="005E1E7E">
        <w:t>оскомсанэпиднадзор России, 1994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пожарной безопасности в Ро</w:t>
      </w:r>
      <w:r w:rsidR="005E1E7E">
        <w:t>ссийской Федерации – ППБ 01 03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87" w:name="_Toc420686804"/>
      <w:r>
        <w:t xml:space="preserve">Анализ </w:t>
      </w:r>
      <w:r w:rsidR="00285EC2">
        <w:t>потенциальных опасностей</w:t>
      </w:r>
      <w:bookmarkEnd w:id="87"/>
    </w:p>
    <w:p w:rsidR="00F925E2" w:rsidRDefault="00285EC2" w:rsidP="00B468DF">
      <w:pPr>
        <w:pStyle w:val="af4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 xml:space="preserve">, при которых материя, поле, энергия, информация или их сочетание могут таким образом повлиять на сложную систему, что приведет к ухудшению или </w:t>
      </w:r>
      <w:r w:rsidR="006950B5">
        <w:lastRenderedPageBreak/>
        <w:t>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B468DF">
      <w:pPr>
        <w:pStyle w:val="af4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B468DF">
      <w:pPr>
        <w:pStyle w:val="af4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B468DF">
      <w:pPr>
        <w:pStyle w:val="af4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</w:t>
      </w:r>
      <w:r w:rsidR="00717B42">
        <w:t>2.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468DF">
        <w:object w:dxaOrig="9765" w:dyaOrig="13253">
          <v:shape id="_x0000_i1026" type="#_x0000_t75" style="width:474.55pt;height:9in" o:ole="">
            <v:imagedata r:id="rId19" o:title=""/>
          </v:shape>
          <o:OLEObject Type="Embed" ProgID="Visio.Drawing.11" ShapeID="_x0000_i1026" DrawAspect="Content" ObjectID="_1494431279" r:id="rId20"/>
        </w:object>
      </w:r>
    </w:p>
    <w:p w:rsidR="00285EC2" w:rsidRDefault="004A2A1B" w:rsidP="00B468DF">
      <w:pPr>
        <w:pStyle w:val="af5"/>
      </w:pPr>
      <w:r>
        <w:t>Рисунок 9.</w:t>
      </w:r>
      <w:r w:rsidR="00717B42">
        <w:t>2</w:t>
      </w:r>
      <w:r>
        <w:t xml:space="preserve">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88" w:name="_Toc420686805"/>
      <w:r>
        <w:lastRenderedPageBreak/>
        <w:t>Ана</w:t>
      </w:r>
      <w:r w:rsidR="00F925E2">
        <w:t>лиз вредных и опасных производственных факторов</w:t>
      </w:r>
      <w:bookmarkEnd w:id="88"/>
    </w:p>
    <w:p w:rsidR="004A2A1B" w:rsidRDefault="004A2A1B" w:rsidP="00B468DF">
      <w:pPr>
        <w:pStyle w:val="af4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B468DF">
      <w:pPr>
        <w:pStyle w:val="af4"/>
      </w:pPr>
      <w:r>
        <w:t xml:space="preserve">ГОСТ 12.0.003-74 </w:t>
      </w:r>
      <w:r w:rsidR="00BD3AE4">
        <w:t xml:space="preserve">разделяет </w:t>
      </w:r>
      <w:r>
        <w:t>производственные факторы на четыре группы: физические, химические, биологические и психофизиологические. На рисунке 9.</w:t>
      </w:r>
      <w:r w:rsidR="00717B42">
        <w:t>3</w:t>
      </w:r>
      <w:r>
        <w:t xml:space="preserve">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717B42" w:rsidP="00426FD3">
      <w:pPr>
        <w:spacing w:line="360" w:lineRule="auto"/>
      </w:pPr>
      <w:r>
        <w:object w:dxaOrig="11623" w:dyaOrig="10103">
          <v:shape id="_x0000_i1027" type="#_x0000_t75" style="width:475pt;height:413.3pt" o:ole="">
            <v:imagedata r:id="rId21" o:title=""/>
          </v:shape>
          <o:OLEObject Type="Embed" ProgID="Visio.Drawing.11" ShapeID="_x0000_i1027" DrawAspect="Content" ObjectID="_1494431280" r:id="rId22"/>
        </w:object>
      </w:r>
    </w:p>
    <w:p w:rsidR="003F2D20" w:rsidRPr="004A2A1B" w:rsidRDefault="00426FD3" w:rsidP="00B468DF">
      <w:pPr>
        <w:pStyle w:val="af5"/>
      </w:pPr>
      <w:r>
        <w:t>Рисунок 9.3 Классификация опасных и вредных производственных факторов</w:t>
      </w:r>
    </w:p>
    <w:p w:rsidR="007F4B9D" w:rsidRDefault="00B90254" w:rsidP="00B468DF">
      <w:pPr>
        <w:pStyle w:val="af4"/>
      </w:pPr>
      <w:r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B468DF">
      <w:pPr>
        <w:pStyle w:val="af4"/>
      </w:pPr>
      <w:r>
        <w:lastRenderedPageBreak/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211201" w:rsidP="003236B4">
      <w:pPr>
        <w:pStyle w:val="af4"/>
        <w:numPr>
          <w:ilvl w:val="0"/>
          <w:numId w:val="16"/>
        </w:numPr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Pr="00211201">
        <w:t>;</w:t>
      </w:r>
    </w:p>
    <w:p w:rsidR="007F4B9D" w:rsidRPr="007F4B9D" w:rsidRDefault="00211201" w:rsidP="003236B4">
      <w:pPr>
        <w:pStyle w:val="af4"/>
        <w:numPr>
          <w:ilvl w:val="0"/>
          <w:numId w:val="16"/>
        </w:numPr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B468DF">
      <w:pPr>
        <w:pStyle w:val="af4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B468DF">
      <w:pPr>
        <w:pStyle w:val="af4"/>
      </w:pPr>
      <w:r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211201" w:rsidP="003236B4">
      <w:pPr>
        <w:pStyle w:val="af4"/>
        <w:numPr>
          <w:ilvl w:val="0"/>
          <w:numId w:val="17"/>
        </w:numPr>
      </w:pPr>
      <w:r>
        <w:t>пыль на рабочем месте – п</w:t>
      </w:r>
      <w:r w:rsidR="009E6608">
        <w:t>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9E6608" w:rsidRPr="009E6608" w:rsidRDefault="00211201" w:rsidP="003236B4">
      <w:pPr>
        <w:pStyle w:val="af4"/>
        <w:numPr>
          <w:ilvl w:val="0"/>
          <w:numId w:val="17"/>
        </w:numPr>
      </w:pPr>
      <w:r>
        <w:t>н</w:t>
      </w:r>
      <w:r w:rsidR="009E6608">
        <w:t>едостаточная освещенность</w:t>
      </w:r>
      <w:r w:rsidR="00F82E5C">
        <w:t xml:space="preserve"> или излишняя яркость экрана</w:t>
      </w:r>
      <w:r>
        <w:t xml:space="preserve"> –  </w:t>
      </w:r>
      <w:r w:rsidR="009E6608">
        <w:t xml:space="preserve"> </w:t>
      </w:r>
      <w:r>
        <w:t>в</w:t>
      </w:r>
      <w:r w:rsidR="009E6608">
        <w:t>ызывает перенапряжение глаз, что в итоге приводит к сильному ухудшению зрения</w:t>
      </w:r>
      <w:r w:rsidRPr="00211201">
        <w:t>;</w:t>
      </w:r>
    </w:p>
    <w:p w:rsidR="009E6608" w:rsidRPr="00F82E5C" w:rsidRDefault="00211201" w:rsidP="003236B4">
      <w:pPr>
        <w:pStyle w:val="af4"/>
        <w:numPr>
          <w:ilvl w:val="0"/>
          <w:numId w:val="17"/>
        </w:numPr>
      </w:pPr>
      <w:r>
        <w:t>ш</w:t>
      </w:r>
      <w:r w:rsidR="00F82E5C">
        <w:t>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t>Гигиенические требования к организации рабочего места</w:t>
      </w:r>
    </w:p>
    <w:p w:rsidR="008F1F9E" w:rsidRDefault="00FA4A88" w:rsidP="00B468DF">
      <w:pPr>
        <w:pStyle w:val="af4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lastRenderedPageBreak/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ри выборе рабочего места, оборудованного компьютером, предпочтение следует отдавать помещениям, ориентирова</w:t>
      </w:r>
      <w:r w:rsidR="00264F3C">
        <w:t>нным на север или северо-восток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н</w:t>
      </w:r>
      <w:r w:rsidR="008C44EE" w:rsidRPr="003260E1">
        <w:t>е допускается оборудовать</w:t>
      </w:r>
      <w:r w:rsidR="00FD590A">
        <w:t xml:space="preserve"> рабочее место </w:t>
      </w:r>
      <w:r w:rsidR="008C44EE" w:rsidRPr="003260E1">
        <w:t>для работы с ПК   в помещениях, расположенных в цо</w:t>
      </w:r>
      <w:r w:rsidR="00264F3C">
        <w:t>кольных и подвальных помещениях</w:t>
      </w:r>
      <w:r w:rsidRPr="00211201">
        <w:t>;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лощадь на одно рабочее место с ПК на базе электронно-лучевой трубк</w:t>
      </w:r>
      <w:r w:rsidR="008C44EE">
        <w:t>и должна составлять не менее 6 м</w:t>
      </w:r>
      <w:proofErr w:type="gramStart"/>
      <w:r w:rsidR="008C44EE">
        <w:rPr>
          <w:vertAlign w:val="superscript"/>
        </w:rPr>
        <w:t>2</w:t>
      </w:r>
      <w:proofErr w:type="gramEnd"/>
      <w:r w:rsidR="008C44EE" w:rsidRPr="003260E1">
        <w:t>,  а при работе с жидкокристаллическими (плазменными) мониторами</w:t>
      </w:r>
      <w:r w:rsidR="008C44EE">
        <w:t xml:space="preserve"> –</w:t>
      </w:r>
      <w:r w:rsidR="008C44EE" w:rsidRPr="003260E1">
        <w:t xml:space="preserve"> 4,5</w:t>
      </w:r>
      <w:r w:rsidR="008C44EE">
        <w:t xml:space="preserve"> м</w:t>
      </w:r>
      <w:r w:rsidR="008C44EE">
        <w:rPr>
          <w:vertAlign w:val="superscript"/>
        </w:rPr>
        <w:t>2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р</w:t>
      </w:r>
      <w:r w:rsidR="008C44EE"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t>ва</w:t>
      </w:r>
      <w:r w:rsidRPr="00211201">
        <w:t>;</w:t>
      </w:r>
    </w:p>
    <w:p w:rsidR="008C44EE" w:rsidRPr="002F153C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t xml:space="preserve"> можно было повесить в складки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B468DF">
      <w:pPr>
        <w:pStyle w:val="af4"/>
      </w:pPr>
      <w:r>
        <w:t>Конструктивные особенности рабочего места должны удовлетворять следующим правилам:</w:t>
      </w:r>
    </w:p>
    <w:p w:rsidR="00FD590A" w:rsidRDefault="00211201" w:rsidP="003236B4">
      <w:pPr>
        <w:pStyle w:val="af4"/>
        <w:numPr>
          <w:ilvl w:val="0"/>
          <w:numId w:val="19"/>
        </w:numPr>
      </w:pPr>
      <w:r>
        <w:t>э</w:t>
      </w:r>
      <w:r w:rsidR="00B808CC"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="00B808CC" w:rsidRPr="00FD590A">
        <w:t xml:space="preserve">Уровень 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B808CC" w:rsidRPr="00FD590A" w:rsidRDefault="00211201" w:rsidP="003236B4">
      <w:pPr>
        <w:pStyle w:val="af4"/>
        <w:numPr>
          <w:ilvl w:val="0"/>
          <w:numId w:val="19"/>
        </w:numPr>
      </w:pPr>
      <w:r>
        <w:t>к</w:t>
      </w:r>
      <w:r w:rsidR="00B808CC"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</w:t>
      </w:r>
      <w:r w:rsidR="00B808CC" w:rsidRPr="00FD590A">
        <w:lastRenderedPageBreak/>
        <w:t xml:space="preserve">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="00B808CC" w:rsidRPr="00FD590A">
        <w:t>Рациональная рабочая поза позволит  снизить 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B808CC" w:rsidRDefault="00211201" w:rsidP="003236B4">
      <w:pPr>
        <w:pStyle w:val="af4"/>
        <w:numPr>
          <w:ilvl w:val="0"/>
          <w:numId w:val="19"/>
        </w:numPr>
      </w:pPr>
      <w:r>
        <w:t>р</w:t>
      </w:r>
      <w:r w:rsidR="00B808CC"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B808CC" w:rsidRDefault="00211201" w:rsidP="003236B4">
      <w:pPr>
        <w:pStyle w:val="af4"/>
        <w:numPr>
          <w:ilvl w:val="0"/>
          <w:numId w:val="19"/>
        </w:numPr>
      </w:pPr>
      <w:proofErr w:type="gramStart"/>
      <w:r>
        <w:t>п</w:t>
      </w:r>
      <w:r w:rsidR="00B808CC" w:rsidRPr="002F153C">
        <w:t xml:space="preserve">ри наличии высокого стола и стула, не соответствующих росту </w:t>
      </w:r>
      <w:r w:rsidR="00B808CC">
        <w:t>работника</w:t>
      </w:r>
      <w:r w:rsidR="00B808CC" w:rsidRPr="002F153C">
        <w:t>, следует использовать регулируемую по высоте подставку для ног.</w:t>
      </w:r>
      <w:proofErr w:type="gramEnd"/>
    </w:p>
    <w:p w:rsidR="00264F3C" w:rsidRDefault="00B808CC" w:rsidP="00B468DF">
      <w:pPr>
        <w:pStyle w:val="af4"/>
      </w:pPr>
      <w:r>
        <w:t>Важным</w:t>
      </w:r>
      <w:r w:rsidR="00264F3C"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901420" w:rsidP="003236B4">
      <w:pPr>
        <w:pStyle w:val="af4"/>
        <w:numPr>
          <w:ilvl w:val="0"/>
          <w:numId w:val="20"/>
        </w:numPr>
      </w:pPr>
      <w:r>
        <w:t>в</w:t>
      </w:r>
      <w:r w:rsidR="00264F3C">
        <w:t>озможность изменения</w:t>
      </w:r>
      <w:r w:rsidR="00264F3C" w:rsidRPr="00264F3C">
        <w:t xml:space="preserve"> </w:t>
      </w:r>
      <w:r w:rsidR="00264F3C">
        <w:t xml:space="preserve">угла поворота в горизонтальной и вертикальной </w:t>
      </w:r>
      <w:proofErr w:type="gramStart"/>
      <w:r w:rsidR="00264F3C">
        <w:t>плоскостях</w:t>
      </w:r>
      <w:proofErr w:type="gramEnd"/>
      <w:r w:rsidR="00264F3C">
        <w:t xml:space="preserve"> с фиксацией в удо</w:t>
      </w:r>
      <w:r>
        <w:t>бном для пользователя положении</w:t>
      </w:r>
      <w:r w:rsidRPr="00901420">
        <w:t>;</w:t>
      </w:r>
    </w:p>
    <w:p w:rsidR="00264F3C" w:rsidRDefault="00901420" w:rsidP="003236B4">
      <w:pPr>
        <w:pStyle w:val="af4"/>
        <w:numPr>
          <w:ilvl w:val="0"/>
          <w:numId w:val="20"/>
        </w:numPr>
      </w:pPr>
      <w:r>
        <w:t>в</w:t>
      </w:r>
      <w:r w:rsidR="00264F3C">
        <w:t>озможность регулировки яркости и контрастности матрицы экрана</w:t>
      </w:r>
      <w:r w:rsidRPr="00901420">
        <w:t>;</w:t>
      </w:r>
    </w:p>
    <w:p w:rsidR="00264F3C" w:rsidRDefault="00901420" w:rsidP="003236B4">
      <w:pPr>
        <w:pStyle w:val="af4"/>
        <w:numPr>
          <w:ilvl w:val="0"/>
          <w:numId w:val="20"/>
        </w:numPr>
      </w:pPr>
      <w:r>
        <w:t>п</w:t>
      </w:r>
      <w:r w:rsidR="00264F3C">
        <w:t xml:space="preserve">оверхность экрана </w:t>
      </w:r>
      <w:r w:rsidR="00B808CC">
        <w:t xml:space="preserve">должна </w:t>
      </w:r>
      <w:r w:rsidR="00264F3C">
        <w:t>бы</w:t>
      </w:r>
      <w:r w:rsidR="00B808CC">
        <w:t>ть</w:t>
      </w:r>
      <w:r w:rsidR="00264F3C">
        <w:t xml:space="preserve"> матовой, </w:t>
      </w:r>
      <w:r w:rsidR="00B808CC">
        <w:t>что позволит избежать появления бликов.</w:t>
      </w:r>
    </w:p>
    <w:p w:rsidR="00B808CC" w:rsidRDefault="00B808CC" w:rsidP="00B468DF">
      <w:pPr>
        <w:pStyle w:val="af4"/>
      </w:pPr>
      <w:r>
        <w:tab/>
        <w:t>В процессе работы за ПВЭМ необходимо строго соблюдать режим труда и отдыха</w:t>
      </w:r>
      <w:r w:rsidR="00DD51DC"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Pr="001605B7" w:rsidRDefault="00DD51DC" w:rsidP="00B468DF">
      <w:pPr>
        <w:pStyle w:val="af4"/>
      </w:pPr>
      <w:r w:rsidRPr="001605B7"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т</w:t>
      </w:r>
      <w:r w:rsidR="005019C9">
        <w:rPr>
          <w:rFonts w:eastAsiaTheme="majorEastAsia"/>
        </w:rPr>
        <w:t>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bCs/>
          <w:iCs/>
          <w:szCs w:val="28"/>
        </w:rPr>
        <w:t>д</w:t>
      </w:r>
      <w:r w:rsidR="00652764">
        <w:rPr>
          <w:bCs/>
          <w:iCs/>
          <w:szCs w:val="28"/>
        </w:rPr>
        <w:t>опуск температурных колебаний должен быть не более 4%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652764">
        <w:rPr>
          <w:rFonts w:eastAsiaTheme="majorEastAsia"/>
        </w:rPr>
        <w:t>одвижность воздуха – от 0,1 до 0,2 м/</w:t>
      </w:r>
      <w:proofErr w:type="gramStart"/>
      <w:r w:rsidR="00652764">
        <w:rPr>
          <w:rFonts w:eastAsiaTheme="majorEastAsia"/>
        </w:rPr>
        <w:t>с</w:t>
      </w:r>
      <w:proofErr w:type="gramEnd"/>
      <w:r w:rsidRPr="00211201">
        <w:rPr>
          <w:rFonts w:eastAsiaTheme="majorEastAsia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в</w:t>
      </w:r>
      <w:r w:rsidR="00652764">
        <w:rPr>
          <w:rFonts w:eastAsiaTheme="majorEastAsia"/>
        </w:rPr>
        <w:t>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652764">
        <w:rPr>
          <w:rFonts w:eastAsiaTheme="majorEastAsia"/>
        </w:rPr>
        <w:t>едопустимость запыленности и загазованности воздуха.</w:t>
      </w:r>
    </w:p>
    <w:p w:rsidR="00D337A0" w:rsidRDefault="00652764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с</w:t>
      </w:r>
      <w:r w:rsidR="00D337A0">
        <w:rPr>
          <w:rFonts w:eastAsiaTheme="majorEastAsia"/>
        </w:rPr>
        <w:t>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337A0">
        <w:rPr>
          <w:rFonts w:eastAsiaTheme="majorEastAsia"/>
        </w:rPr>
        <w:t>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B468DF">
      <w:pPr>
        <w:pStyle w:val="af4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r w:rsidR="00900D78" w:rsidRPr="001605B7">
        <w:t>СНиП II-4-79</w:t>
      </w:r>
      <w:r w:rsidR="00900D78">
        <w:t xml:space="preserve">. </w:t>
      </w:r>
    </w:p>
    <w:p w:rsidR="00B468DF" w:rsidRDefault="00573121" w:rsidP="00B468DF">
      <w:pPr>
        <w:pStyle w:val="af4"/>
      </w:pPr>
      <w:r>
        <w:t>Единицей измерения освещенности помещения является «люкс». Требования к величине освещенности отображены в таблице 9.</w:t>
      </w:r>
      <w:r w:rsidR="00D57A9D">
        <w:t>4</w:t>
      </w:r>
      <w:r>
        <w:t>.</w:t>
      </w:r>
    </w:p>
    <w:p w:rsidR="00573121" w:rsidRDefault="00573121" w:rsidP="00B468DF">
      <w:pPr>
        <w:pStyle w:val="af4"/>
        <w:ind w:firstLine="0"/>
      </w:pPr>
      <w:r w:rsidRPr="00573121">
        <w:rPr>
          <w:b/>
        </w:rPr>
        <w:t>Таблица 9.</w:t>
      </w:r>
      <w:r w:rsidR="00D57A9D">
        <w:rPr>
          <w:b/>
        </w:rPr>
        <w:t>4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 xml:space="preserve">, </w:t>
            </w:r>
            <w:proofErr w:type="spellStart"/>
            <w:r>
              <w:t>лк</w:t>
            </w:r>
            <w:proofErr w:type="spellEnd"/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 xml:space="preserve">, </w:t>
            </w:r>
            <w:proofErr w:type="spellStart"/>
            <w:r>
              <w:t>лк</w:t>
            </w:r>
            <w:proofErr w:type="spellEnd"/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B468DF" w:rsidRDefault="00B468DF" w:rsidP="00B468DF">
      <w:pPr>
        <w:pStyle w:val="af4"/>
      </w:pPr>
    </w:p>
    <w:p w:rsidR="00051B1F" w:rsidRPr="00D337A0" w:rsidRDefault="008F58F8" w:rsidP="00B468DF">
      <w:pPr>
        <w:pStyle w:val="af4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  <w:r w:rsidR="00051B1F">
        <w:rPr>
          <w:rFonts w:eastAsiaTheme="majorEastAsia"/>
        </w:rPr>
        <w:t xml:space="preserve">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t>Шум</w:t>
      </w:r>
      <w:r w:rsidR="00FE6CD1" w:rsidRPr="0048398C">
        <w:t xml:space="preserve"> на рабочем месте</w:t>
      </w:r>
    </w:p>
    <w:p w:rsidR="00430B9D" w:rsidRDefault="008F58F8" w:rsidP="00B468DF">
      <w:pPr>
        <w:pStyle w:val="af4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</w:t>
      </w:r>
      <w:r>
        <w:rPr>
          <w:rFonts w:eastAsiaTheme="majorEastAsia"/>
        </w:rPr>
        <w:lastRenderedPageBreak/>
        <w:t>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r w:rsidRPr="001605B7">
        <w:t>СанПиН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0327E7" w:rsidRDefault="007475E7" w:rsidP="00B468DF">
      <w:pPr>
        <w:pStyle w:val="af4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>роизвести замену ЭЛТ-монитора (электронно-лучевая трубка)</w:t>
      </w:r>
      <w:r w:rsidR="000327E7" w:rsidRPr="000327E7">
        <w:rPr>
          <w:rFonts w:eastAsiaTheme="majorEastAsia"/>
        </w:rPr>
        <w:t xml:space="preserve">   </w:t>
      </w:r>
      <w:r w:rsidR="000327E7">
        <w:rPr>
          <w:rFonts w:eastAsiaTheme="majorEastAsia"/>
        </w:rPr>
        <w:t xml:space="preserve">на жидкокристаллический или </w:t>
      </w:r>
      <w:r w:rsidR="000327E7">
        <w:rPr>
          <w:rFonts w:eastAsiaTheme="majorEastAsia"/>
          <w:lang w:val="en-US"/>
        </w:rPr>
        <w:t>LED</w:t>
      </w:r>
      <w:r w:rsidR="000327E7">
        <w:rPr>
          <w:rFonts w:eastAsiaTheme="majorEastAsia"/>
        </w:rPr>
        <w:t>, так как уровень их излучения на порядок ниже</w:t>
      </w:r>
      <w:r>
        <w:rPr>
          <w:rFonts w:eastAsiaTheme="majorEastAsia"/>
        </w:rPr>
        <w:t>;</w:t>
      </w:r>
    </w:p>
    <w:p w:rsidR="000327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у</w:t>
      </w:r>
      <w:r w:rsidR="000327E7">
        <w:rPr>
          <w:rFonts w:eastAsiaTheme="majorEastAsia"/>
        </w:rPr>
        <w:t>становить монитор в угол, чтобы излучение поглощалось стенами</w:t>
      </w:r>
      <w:r>
        <w:rPr>
          <w:rFonts w:eastAsiaTheme="majorEastAsia"/>
        </w:rPr>
        <w:t>;</w:t>
      </w:r>
    </w:p>
    <w:p w:rsid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>о возможности сокращать время работы за компьютером.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lastRenderedPageBreak/>
        <w:t>р</w:t>
      </w:r>
      <w:r w:rsidR="0061091E">
        <w:rPr>
          <w:rFonts w:eastAsiaTheme="majorEastAsia"/>
        </w:rPr>
        <w:t>еглам</w:t>
      </w:r>
      <w:r w:rsidR="00D77F78">
        <w:rPr>
          <w:rFonts w:eastAsiaTheme="majorEastAsia"/>
        </w:rPr>
        <w:t>ентирование времени работы</w:t>
      </w:r>
      <w:r w:rsidR="0061091E">
        <w:rPr>
          <w:rFonts w:eastAsiaTheme="majorEastAsia"/>
        </w:rPr>
        <w:t xml:space="preserve"> за компьютером согласно санитарным нормам</w:t>
      </w:r>
      <w:r w:rsidRPr="00901420">
        <w:rPr>
          <w:rFonts w:eastAsiaTheme="majorEastAsia"/>
        </w:rPr>
        <w:t>;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77F78">
        <w:rPr>
          <w:rFonts w:eastAsiaTheme="majorEastAsia"/>
        </w:rPr>
        <w:t xml:space="preserve">ахождение на расстоянии </w:t>
      </w:r>
      <w:r w:rsidR="00D57A9D">
        <w:rPr>
          <w:rFonts w:eastAsiaTheme="majorEastAsia"/>
        </w:rPr>
        <w:t>50-70</w:t>
      </w:r>
      <w:r w:rsidR="00D77F78">
        <w:rPr>
          <w:rFonts w:eastAsiaTheme="majorEastAsia"/>
        </w:rPr>
        <w:t xml:space="preserve"> см и </w:t>
      </w:r>
      <w:r w:rsidR="008C32C7">
        <w:rPr>
          <w:rFonts w:eastAsiaTheme="majorEastAsia"/>
        </w:rPr>
        <w:t>большем</w:t>
      </w:r>
      <w:r w:rsidR="00D77F78"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 w:rsidR="00D77F78">
        <w:rPr>
          <w:rFonts w:eastAsiaTheme="majorEastAsia"/>
        </w:rPr>
        <w:t xml:space="preserve"> дистанции составляет 0,08 </w:t>
      </w:r>
      <w:proofErr w:type="spellStart"/>
      <w:r w:rsidR="00D77F78">
        <w:rPr>
          <w:rFonts w:eastAsiaTheme="majorEastAsia"/>
        </w:rPr>
        <w:t>мкР</w:t>
      </w:r>
      <w:proofErr w:type="spellEnd"/>
      <w:r w:rsidR="00D77F78"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 w:rsidR="00D77F78"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 w:rsidR="00D77F78">
        <w:rPr>
          <w:rFonts w:eastAsiaTheme="majorEastAsia"/>
        </w:rPr>
        <w:t>нормы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89" w:name="_Toc420686806"/>
      <w:r>
        <w:t>Анализ воздействия на окружающую среду</w:t>
      </w:r>
      <w:bookmarkEnd w:id="89"/>
    </w:p>
    <w:p w:rsidR="00D812E6" w:rsidRDefault="0065487F" w:rsidP="00B468DF">
      <w:pPr>
        <w:pStyle w:val="af4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90" w:name="_Toc420686807"/>
      <w:r>
        <w:t>Анализ возможных чрезвычайных ситуаций</w:t>
      </w:r>
      <w:bookmarkEnd w:id="90"/>
    </w:p>
    <w:p w:rsidR="00475298" w:rsidRDefault="00475298" w:rsidP="00B468DF">
      <w:pPr>
        <w:pStyle w:val="af4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</w:t>
      </w:r>
      <w:r w:rsidR="00D57A9D">
        <w:t>5</w:t>
      </w:r>
      <w:r>
        <w:t>.</w:t>
      </w:r>
    </w:p>
    <w:p w:rsidR="003110DB" w:rsidRDefault="00D57A9D" w:rsidP="00475298">
      <w:pPr>
        <w:spacing w:line="360" w:lineRule="auto"/>
        <w:jc w:val="center"/>
      </w:pPr>
      <w:r>
        <w:object w:dxaOrig="9571" w:dyaOrig="11146">
          <v:shape id="_x0000_i1028" type="#_x0000_t75" style="width:475pt;height:552.6pt" o:ole="">
            <v:imagedata r:id="rId23" o:title=""/>
          </v:shape>
          <o:OLEObject Type="Embed" ProgID="Visio.Drawing.11" ShapeID="_x0000_i1028" DrawAspect="Content" ObjectID="_1494431281" r:id="rId24"/>
        </w:object>
      </w:r>
    </w:p>
    <w:p w:rsidR="00475298" w:rsidRDefault="00475298" w:rsidP="00B468DF">
      <w:pPr>
        <w:pStyle w:val="af5"/>
      </w:pPr>
      <w:r>
        <w:t>Рисунок 9.</w:t>
      </w:r>
      <w:r w:rsidR="00D57A9D">
        <w:t>5</w:t>
      </w:r>
      <w:r>
        <w:t xml:space="preserve"> Классификация типов ЧС</w:t>
      </w:r>
    </w:p>
    <w:p w:rsidR="00475298" w:rsidRPr="00B468DF" w:rsidRDefault="00B468DF" w:rsidP="00B468DF">
      <w:pPr>
        <w:pStyle w:val="af4"/>
      </w:pPr>
      <w:r>
        <w:tab/>
      </w:r>
      <w:r w:rsidR="00475298" w:rsidRPr="00B468DF"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 w:rsidRPr="00B468DF">
        <w:t>Вероятности возникновения опасностей этих категорий выше</w:t>
      </w:r>
      <w:r w:rsidR="00475298" w:rsidRPr="00B468DF">
        <w:t xml:space="preserve"> на территории Ульяновской области. </w:t>
      </w:r>
    </w:p>
    <w:p w:rsidR="00475298" w:rsidRDefault="00475298" w:rsidP="00B468DF">
      <w:pPr>
        <w:pStyle w:val="af4"/>
      </w:pPr>
      <w:r>
        <w:lastRenderedPageBreak/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B468DF">
      <w:pPr>
        <w:pStyle w:val="af4"/>
      </w:pPr>
      <w:r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B468DF">
      <w:pPr>
        <w:pStyle w:val="af4"/>
      </w:pPr>
      <w:r>
        <w:t>К возможным техногенным авариям в процессе дипломного проектирования можно отнести:</w:t>
      </w:r>
    </w:p>
    <w:p w:rsidR="00475298" w:rsidRDefault="00D57A9D" w:rsidP="003236B4">
      <w:pPr>
        <w:pStyle w:val="af4"/>
        <w:numPr>
          <w:ilvl w:val="0"/>
          <w:numId w:val="25"/>
        </w:numPr>
      </w:pPr>
      <w:r>
        <w:t>п</w:t>
      </w:r>
      <w:r w:rsidR="00475298">
        <w:t>ожары, взрывы бытового газа</w:t>
      </w:r>
      <w:r>
        <w:rPr>
          <w:lang w:val="en-US"/>
        </w:rPr>
        <w:t>;</w:t>
      </w:r>
    </w:p>
    <w:p w:rsidR="00F925E2" w:rsidRDefault="00D57A9D" w:rsidP="003236B4">
      <w:pPr>
        <w:pStyle w:val="af4"/>
        <w:numPr>
          <w:ilvl w:val="0"/>
          <w:numId w:val="25"/>
        </w:numPr>
      </w:pPr>
      <w:r>
        <w:t>о</w:t>
      </w:r>
      <w:r w:rsidR="00475298">
        <w:t>брушение здания.</w:t>
      </w:r>
      <w:r w:rsidR="00475298"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91" w:name="_Toc420686808"/>
      <w:r>
        <w:t>Мероприятия по охране труда</w:t>
      </w:r>
      <w:bookmarkEnd w:id="91"/>
    </w:p>
    <w:p w:rsidR="007A7944" w:rsidRDefault="00784CE3" w:rsidP="00B468DF">
      <w:pPr>
        <w:pStyle w:val="af4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авовая охрана  труда (ПОТ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т</w:t>
      </w:r>
      <w:r w:rsidR="007A7944">
        <w:t>ехника безопасности (ТБ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оизводственная санитария (ПС)</w:t>
      </w:r>
      <w:r>
        <w:rPr>
          <w:lang w:val="en-US"/>
        </w:rPr>
        <w:t>;</w:t>
      </w:r>
    </w:p>
    <w:p w:rsid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ожарная безопасность (ПБ).</w:t>
      </w:r>
    </w:p>
    <w:p w:rsidR="007A7944" w:rsidRPr="00924149" w:rsidRDefault="007A7944" w:rsidP="00B468DF">
      <w:pPr>
        <w:pStyle w:val="af4"/>
        <w:rPr>
          <w:rFonts w:eastAsia="TimesNewRoman"/>
        </w:rPr>
      </w:pPr>
      <w:r w:rsidRPr="00924149">
        <w:rPr>
          <w:rFonts w:eastAsia="TimesNewRoman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о</w:t>
      </w:r>
      <w:r w:rsidR="007A7944" w:rsidRPr="007A7944">
        <w:rPr>
          <w:rFonts w:eastAsia="TimesNewRoman,Bold"/>
        </w:rPr>
        <w:t>беспечение приоритета сохране</w:t>
      </w:r>
      <w:r>
        <w:rPr>
          <w:rFonts w:eastAsia="TimesNewRoman,Bold"/>
        </w:rPr>
        <w:t>ния жизни и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="007A7944"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 w:rsidR="00784CE3">
        <w:rPr>
          <w:rFonts w:eastAsia="TimesNewRoman"/>
        </w:rPr>
        <w:t>венное управление охрано</w:t>
      </w:r>
      <w:r>
        <w:rPr>
          <w:rFonts w:eastAsia="TimesNewRoman"/>
        </w:rPr>
        <w:t>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 xml:space="preserve">осударственный надзор и контроль </w:t>
      </w:r>
      <w:r w:rsidR="00784CE3">
        <w:rPr>
          <w:rFonts w:eastAsia="TimesNewRoman"/>
        </w:rPr>
        <w:t>над</w:t>
      </w:r>
      <w:r w:rsidR="007A7944"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п</w:t>
      </w:r>
      <w:r w:rsidR="007A7944" w:rsidRPr="007A7944">
        <w:rPr>
          <w:rFonts w:eastAsia="TimesNewRoman,Bold"/>
        </w:rPr>
        <w:t>рофилактика несчастных случаев и повреждения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р</w:t>
      </w:r>
      <w:r w:rsidR="007A7944"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з</w:t>
      </w:r>
      <w:r w:rsidR="007A7944"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у</w:t>
      </w:r>
      <w:r w:rsidR="007A7944" w:rsidRPr="007A7944">
        <w:rPr>
          <w:rFonts w:eastAsia="TimesNewRoman"/>
        </w:rPr>
        <w:t>становление компенсаций за тяжелую ра</w:t>
      </w:r>
      <w:r w:rsidR="00784CE3">
        <w:rPr>
          <w:rFonts w:eastAsia="TimesNewRoman"/>
        </w:rPr>
        <w:t xml:space="preserve">боту и работу с вредными и </w:t>
      </w:r>
      <w:r w:rsidR="007A7944"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7D4E2C" w:rsidRPr="007A7944" w:rsidRDefault="00D57A9D" w:rsidP="003236B4">
      <w:pPr>
        <w:pStyle w:val="af4"/>
        <w:numPr>
          <w:ilvl w:val="0"/>
          <w:numId w:val="27"/>
        </w:numPr>
        <w:tabs>
          <w:tab w:val="left" w:pos="993"/>
        </w:tabs>
        <w:rPr>
          <w:rFonts w:eastAsia="TimesNewRoman"/>
        </w:rPr>
      </w:pPr>
      <w:r>
        <w:rPr>
          <w:rFonts w:eastAsia="TimesNewRoman"/>
        </w:rPr>
        <w:t>о</w:t>
      </w:r>
      <w:r w:rsidR="007A7944" w:rsidRPr="007A7944">
        <w:rPr>
          <w:rFonts w:eastAsia="TimesNewRoman"/>
        </w:rPr>
        <w:t>беспечение функционирования единой инфо</w:t>
      </w:r>
      <w:r w:rsidR="00784CE3">
        <w:rPr>
          <w:rFonts w:eastAsia="TimesNewRoman"/>
        </w:rPr>
        <w:t>рмационной системы охраны труда.</w:t>
      </w:r>
      <w:r w:rsidR="00784CE3" w:rsidRPr="007A7944">
        <w:rPr>
          <w:rFonts w:eastAsia="TimesNewRoman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92" w:name="_Toc420686809"/>
      <w:r>
        <w:t>Мероприятия по обеспечению комфортных условий труда</w:t>
      </w:r>
      <w:bookmarkEnd w:id="92"/>
    </w:p>
    <w:p w:rsidR="007A7944" w:rsidRDefault="007E2698" w:rsidP="000C48CF">
      <w:pPr>
        <w:pStyle w:val="af4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0C48CF">
      <w:pPr>
        <w:pStyle w:val="af4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А» – работа по считыванию информации с монитора ПЭВМ с предварительным запросом</w:t>
      </w:r>
      <w:r w:rsidR="007D4E2C" w:rsidRPr="007D4E2C">
        <w:t>;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Б» – работа по вводу информации</w:t>
      </w:r>
      <w:r w:rsidR="007D4E2C" w:rsidRPr="007D4E2C">
        <w:t>;</w:t>
      </w:r>
    </w:p>
    <w:p w:rsid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В» - творческая  работа в режиме диалога с ПЭВМ.</w:t>
      </w:r>
    </w:p>
    <w:p w:rsidR="009A4AD9" w:rsidRDefault="007D4E2C" w:rsidP="000C48CF">
      <w:pPr>
        <w:pStyle w:val="af4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0C48CF">
      <w:pPr>
        <w:pStyle w:val="af4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>л</w:t>
      </w:r>
      <w:r w:rsidR="007D4E2C">
        <w:t>я группы «</w:t>
      </w:r>
      <w:r w:rsidR="007D4E2C" w:rsidRPr="007D4E2C">
        <w:t>А</w:t>
      </w:r>
      <w:r w:rsidR="007D4E2C">
        <w:t>»</w:t>
      </w:r>
      <w:r w:rsidR="007D4E2C" w:rsidRPr="007D4E2C"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Б</w:t>
      </w:r>
      <w:r w:rsidR="007D4E2C">
        <w:t>»</w:t>
      </w:r>
      <w:r w:rsidR="007D4E2C"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В</w:t>
      </w:r>
      <w:r w:rsidR="007D4E2C">
        <w:t>»</w:t>
      </w:r>
      <w:r w:rsidR="007D4E2C"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0C48CF">
      <w:pPr>
        <w:pStyle w:val="af4"/>
      </w:pPr>
      <w:r>
        <w:t>В</w:t>
      </w:r>
      <w:r w:rsidR="007D4E2C" w:rsidRPr="007D4E2C"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0C48CF">
      <w:pPr>
        <w:pStyle w:val="af4"/>
      </w:pPr>
      <w:r w:rsidRPr="007D4E2C"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93" w:name="_Toc420686810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93"/>
    </w:p>
    <w:p w:rsidR="004F2494" w:rsidRDefault="004F2494" w:rsidP="000C48CF">
      <w:pPr>
        <w:pStyle w:val="af4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в</w:t>
      </w:r>
      <w:r w:rsidR="004F2494">
        <w:t xml:space="preserve"> использовании новых технологий на производст</w:t>
      </w:r>
      <w:r>
        <w:t>ве с целью снижения уровня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даление </w:t>
      </w:r>
      <w:r>
        <w:t>на расстояние от источника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меньшение времени </w:t>
      </w:r>
      <w:r>
        <w:t>нахождения в зоне действия ОВПФ;</w:t>
      </w:r>
    </w:p>
    <w:p w:rsidR="00286AC0" w:rsidRDefault="00286AC0" w:rsidP="003236B4">
      <w:pPr>
        <w:pStyle w:val="af4"/>
        <w:numPr>
          <w:ilvl w:val="0"/>
          <w:numId w:val="30"/>
        </w:numPr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п</w:t>
      </w:r>
      <w:r w:rsidR="004F2494">
        <w:t>рименение средств защиты (индивидуальной и коллективной).</w:t>
      </w:r>
    </w:p>
    <w:p w:rsidR="004F2494" w:rsidRDefault="004F2494" w:rsidP="000C48CF">
      <w:pPr>
        <w:pStyle w:val="af4"/>
      </w:pPr>
      <w:r>
        <w:t xml:space="preserve">На рабочем месте инженера-программиста основными ОВПФ являются шум, электромагнитное и ионизирующее </w:t>
      </w:r>
      <w:r w:rsidR="009154F3">
        <w:t xml:space="preserve">виды </w:t>
      </w:r>
      <w:r>
        <w:t>излучения</w:t>
      </w:r>
      <w:r w:rsidR="009154F3">
        <w:t>, постоянная нагрузка на зрительные органы и сидячая поза</w:t>
      </w:r>
      <w:r>
        <w:t xml:space="preserve">. Для защиты </w:t>
      </w:r>
      <w:r w:rsidR="009154F3">
        <w:t xml:space="preserve">от воздействия перечисленных факторов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 xml:space="preserve">при использовании устаревшего </w:t>
      </w:r>
      <w:r w:rsidR="004F2494">
        <w:t>ЭЛТ-монитор</w:t>
      </w:r>
      <w:r>
        <w:t>а</w:t>
      </w:r>
      <w:r w:rsidR="004F2494">
        <w:t xml:space="preserve"> </w:t>
      </w:r>
      <w:r>
        <w:t xml:space="preserve">произвести его замену на </w:t>
      </w:r>
      <w:r w:rsidR="004F2494">
        <w:rPr>
          <w:lang w:val="en-US"/>
        </w:rPr>
        <w:t>LED</w:t>
      </w:r>
      <w:r w:rsidR="00784CE3">
        <w:t>-</w:t>
      </w:r>
      <w:r w:rsidR="004F2494" w:rsidRPr="004F2494">
        <w:t xml:space="preserve"> </w:t>
      </w:r>
      <w:r w:rsidR="00D57A9D">
        <w:t>или ЖК-дисплей;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>установить</w:t>
      </w:r>
      <w:r w:rsidR="004F2494">
        <w:t xml:space="preserve"> расстояние до экрана</w:t>
      </w:r>
      <w:r w:rsidR="00784CE3">
        <w:t xml:space="preserve"> на </w:t>
      </w:r>
      <w:r w:rsidR="00D57A9D">
        <w:t>50-70</w:t>
      </w:r>
      <w:r w:rsidR="00784CE3">
        <w:t xml:space="preserve">  см</w:t>
      </w:r>
      <w:r w:rsidR="00D57A9D">
        <w:t xml:space="preserve"> и более;</w:t>
      </w:r>
    </w:p>
    <w:p w:rsidR="007A3016" w:rsidRPr="009154F3" w:rsidRDefault="009154F3" w:rsidP="003236B4">
      <w:pPr>
        <w:pStyle w:val="af4"/>
        <w:numPr>
          <w:ilvl w:val="0"/>
          <w:numId w:val="31"/>
        </w:numPr>
      </w:pPr>
      <w:r>
        <w:t>д</w:t>
      </w:r>
      <w:r w:rsidR="004F2494">
        <w:t>ля защиты от шума использовать наушники, специальные звукопоглощающие контейнеры или произвести замену о</w:t>
      </w:r>
      <w:r>
        <w:t>борудования на малошумные аналоги</w:t>
      </w:r>
      <w:r w:rsidRPr="009154F3">
        <w:t>;</w:t>
      </w:r>
    </w:p>
    <w:p w:rsidR="009154F3" w:rsidRPr="007A3016" w:rsidRDefault="00C14CEA" w:rsidP="003236B4">
      <w:pPr>
        <w:pStyle w:val="af4"/>
        <w:numPr>
          <w:ilvl w:val="0"/>
          <w:numId w:val="31"/>
        </w:numPr>
      </w:pPr>
      <w:r>
        <w:t>во время перерывов проводить специальные упражнения для снятия напряжения с органов зрения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94" w:name="_Toc420686811"/>
      <w:r w:rsidR="00F925E2">
        <w:t>Мероприятия по охране окружающей среды</w:t>
      </w:r>
      <w:bookmarkEnd w:id="94"/>
      <w:r w:rsidR="00F925E2">
        <w:t xml:space="preserve"> </w:t>
      </w:r>
    </w:p>
    <w:p w:rsidR="007A3016" w:rsidRDefault="00DA41E1" w:rsidP="000C48CF">
      <w:pPr>
        <w:pStyle w:val="af4"/>
      </w:pPr>
      <w: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</w:t>
      </w:r>
      <w:r>
        <w:lastRenderedPageBreak/>
        <w:t>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0C48CF">
      <w:pPr>
        <w:pStyle w:val="af4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с</w:t>
      </w:r>
      <w:r w:rsidR="00534D29">
        <w:t>облюдение права человека на благоприятную окружающую среду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еспечение благоприятных усл</w:t>
      </w:r>
      <w:r>
        <w:t>овий жизнедеятельности человека;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0C48CF">
      <w:pPr>
        <w:pStyle w:val="af4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95" w:name="_Toc420686812"/>
      <w:r w:rsidR="00F925E2">
        <w:t>Мероприятия по защите от чрезвычайных ситуаций</w:t>
      </w:r>
      <w:bookmarkEnd w:id="95"/>
    </w:p>
    <w:p w:rsidR="00ED4A05" w:rsidRDefault="00ED4A05" w:rsidP="000C48CF">
      <w:pPr>
        <w:pStyle w:val="af4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3236B4">
      <w:pPr>
        <w:pStyle w:val="af4"/>
        <w:numPr>
          <w:ilvl w:val="0"/>
          <w:numId w:val="33"/>
        </w:numPr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lastRenderedPageBreak/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0C48CF">
      <w:pPr>
        <w:pStyle w:val="af4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96" w:name="_Toc420686813"/>
      <w:r w:rsidR="007A3016">
        <w:t>Расчетная часть</w:t>
      </w:r>
      <w:bookmarkEnd w:id="96"/>
    </w:p>
    <w:p w:rsidR="0098799A" w:rsidRDefault="0098799A" w:rsidP="00E448B9">
      <w:pPr>
        <w:pStyle w:val="3"/>
        <w:numPr>
          <w:ilvl w:val="2"/>
          <w:numId w:val="1"/>
        </w:numPr>
      </w:pPr>
      <w:bookmarkStart w:id="97" w:name="_Toc420686814"/>
      <w:r>
        <w:t>Расчет уровня шума на рабочем месте</w:t>
      </w:r>
      <w:bookmarkEnd w:id="97"/>
    </w:p>
    <w:p w:rsidR="004C41FD" w:rsidRDefault="0098799A" w:rsidP="000C48CF">
      <w:pPr>
        <w:pStyle w:val="af4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0C48CF">
      <w:pPr>
        <w:pStyle w:val="af4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0C48CF">
      <w:pPr>
        <w:pStyle w:val="af4"/>
      </w:pPr>
      <w:r>
        <w:t>В помещении, в котором ведется дипломное проектирование, находятся несколько ис</w:t>
      </w:r>
      <w:r w:rsidR="00901420">
        <w:t>точников шума. В таблице 9.6</w:t>
      </w:r>
      <w:r>
        <w:t xml:space="preserve">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</w:t>
      </w:r>
      <w:r w:rsidR="00901420">
        <w:rPr>
          <w:b/>
        </w:rPr>
        <w:t>6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CC2C33" w:rsidRDefault="00CC2C33" w:rsidP="000C48CF">
      <w:pPr>
        <w:pStyle w:val="af4"/>
      </w:pPr>
      <w:r>
        <w:lastRenderedPageBreak/>
        <w:t>Источники шума некогерентные, поэтому при вычислении общего уровня шума можно воспользоваться формулой 9.7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)</w:t>
      </w:r>
    </w:p>
    <w:p w:rsidR="00823555" w:rsidRPr="00CC2C33" w:rsidRDefault="00CC2C33" w:rsidP="000C48C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0C48CF">
      <w:pPr>
        <w:pStyle w:val="af4"/>
        <w:ind w:firstLine="0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Pr="000C48CF" w:rsidRDefault="008A56C6" w:rsidP="000C48CF">
      <w:pPr>
        <w:pStyle w:val="af4"/>
      </w:pPr>
      <w:r>
        <w:tab/>
      </w:r>
      <w:r w:rsidRPr="000C48CF">
        <w:t xml:space="preserve">Произведя необходимые расчеты при помощи </w:t>
      </w:r>
      <w:proofErr w:type="gramStart"/>
      <w:r w:rsidRPr="000C48CF">
        <w:t>формулы</w:t>
      </w:r>
      <w:proofErr w:type="gramEnd"/>
      <w:r w:rsidRPr="000C48CF">
        <w:t xml:space="preserve"> </w:t>
      </w:r>
      <w:r w:rsidR="004D2E2D" w:rsidRPr="000C48CF">
        <w:t>получаем результат</w:t>
      </w:r>
      <w:r w:rsidRPr="000C48CF">
        <w:t>:</w:t>
      </w: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98799A" w:rsidRDefault="008A56C6" w:rsidP="000C48CF">
      <w:pPr>
        <w:pStyle w:val="af4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98" w:name="_Toc420686815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98"/>
    </w:p>
    <w:p w:rsidR="00E448B9" w:rsidRPr="005F3D72" w:rsidRDefault="00E448B9" w:rsidP="000C48CF">
      <w:pPr>
        <w:pStyle w:val="af4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</w:t>
      </w:r>
      <w:r w:rsidR="00901420">
        <w:t>8</w:t>
      </w:r>
      <w:r w:rsidR="005F3D72">
        <w:t>, описывающую метод светового потока</w:t>
      </w:r>
      <w:r w:rsidR="009921BE">
        <w:t>:</w:t>
      </w: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</w:t>
      </w:r>
      <w:r w:rsidR="00901420">
        <w:t>8</w:t>
      </w:r>
      <w:r w:rsidRPr="00BD3AE4">
        <w:t>)</w:t>
      </w:r>
    </w:p>
    <w:p w:rsidR="00E448B9" w:rsidRPr="008B2F27" w:rsidRDefault="009921BE" w:rsidP="000C48CF">
      <w:pPr>
        <w:pStyle w:val="af4"/>
        <w:ind w:firstLine="0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</w:t>
      </w:r>
      <w:proofErr w:type="spellStart"/>
      <w:r w:rsidRPr="008B2F27">
        <w:t>Лк</w:t>
      </w:r>
      <w:proofErr w:type="spellEnd"/>
      <w:r w:rsidRPr="008B2F27">
        <w:t>,</w:t>
      </w:r>
    </w:p>
    <w:p w:rsidR="009921BE" w:rsidRPr="008B2F27" w:rsidRDefault="00657F7C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657F7C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lastRenderedPageBreak/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0C48CF">
      <w:pPr>
        <w:pStyle w:val="af4"/>
      </w:pPr>
      <w:r>
        <w:t>В таблице</w:t>
      </w:r>
      <w:r w:rsidR="004D2E2D">
        <w:t xml:space="preserve"> 9.</w:t>
      </w:r>
      <w:r w:rsidR="00901420">
        <w:t>9</w:t>
      </w:r>
      <w:r w:rsidR="004D2E2D">
        <w:t xml:space="preserve">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Pr="008B2F27" w:rsidRDefault="008B2F27" w:rsidP="00E448B9">
      <w:r w:rsidRPr="008B2F27">
        <w:rPr>
          <w:b/>
        </w:rPr>
        <w:t>Таблица 9.</w:t>
      </w:r>
      <w:r w:rsidR="00901420">
        <w:rPr>
          <w:b/>
        </w:rPr>
        <w:t>9</w:t>
      </w:r>
      <w:r w:rsidRPr="008B2F27">
        <w:t xml:space="preserve"> Параметры помещения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gramEnd"/>
            <w:r w:rsidRPr="003826C5">
              <w:rPr>
                <w:i/>
                <w:vertAlign w:val="subscript"/>
              </w:rPr>
              <w:t>п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Pr="000C48CF" w:rsidRDefault="003826C5" w:rsidP="000C48CF">
      <w:pPr>
        <w:pStyle w:val="af4"/>
      </w:pPr>
      <w:r w:rsidRPr="000C48CF">
        <w:t xml:space="preserve">По </w:t>
      </w:r>
      <w:r w:rsidR="004D2E2D" w:rsidRPr="000C48CF">
        <w:t>измеренным</w:t>
      </w:r>
      <w:r w:rsidRPr="000C48CF">
        <w:t xml:space="preserve"> параметрам определим площадь (S) помещения:</w:t>
      </w:r>
    </w:p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E448B9" w:rsidRDefault="003826C5" w:rsidP="000C48CF">
      <w:pPr>
        <w:pStyle w:val="af4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0C48CF">
      <w:pPr>
        <w:pStyle w:val="af4"/>
      </w:pPr>
      <w:r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0C48CF">
      <w:pPr>
        <w:pStyle w:val="af4"/>
      </w:pPr>
      <w:r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w:lastRenderedPageBreak/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0C48CF">
      <w:pPr>
        <w:pStyle w:val="af4"/>
        <w:ind w:firstLine="708"/>
      </w:pPr>
      <w:r>
        <w:t>Необходимое число ламп рассчитывается по формуле 9.</w:t>
      </w:r>
      <w:r w:rsidR="00901420">
        <w:t>10</w:t>
      </w:r>
      <w:r>
        <w:t>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 w:rsidR="00901420">
        <w:rPr>
          <w:i/>
        </w:rPr>
        <w:t xml:space="preserve">  </w:t>
      </w:r>
      <w:r>
        <w:rPr>
          <w:i/>
        </w:rPr>
        <w:t xml:space="preserve"> </w:t>
      </w:r>
      <w:r>
        <w:t>(9.</w:t>
      </w:r>
      <w:r w:rsidR="00901420">
        <w:t>10</w:t>
      </w:r>
      <w:r>
        <w:t>)</w:t>
      </w:r>
    </w:p>
    <w:p w:rsidR="00901420" w:rsidRDefault="00901420" w:rsidP="005F3D72">
      <w:pPr>
        <w:jc w:val="center"/>
      </w:pPr>
    </w:p>
    <w:p w:rsidR="005F3D72" w:rsidRDefault="005F3D72" w:rsidP="000C48CF">
      <w:pPr>
        <w:pStyle w:val="af4"/>
        <w:ind w:firstLine="0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657F7C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0C48CF">
      <w:pPr>
        <w:pStyle w:val="af4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0C48CF">
      <w:pPr>
        <w:pStyle w:val="af4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99" w:name="_Toc420686816"/>
      <w:r w:rsidR="00F925E2">
        <w:t>Оценка эффективности принятых решений</w:t>
      </w:r>
      <w:bookmarkEnd w:id="99"/>
    </w:p>
    <w:p w:rsidR="007A3016" w:rsidRDefault="007A3016" w:rsidP="007A3016">
      <w:pPr>
        <w:pStyle w:val="a4"/>
      </w:pPr>
    </w:p>
    <w:p w:rsidR="008D4C9E" w:rsidRDefault="008D4C9E" w:rsidP="000C48CF">
      <w:pPr>
        <w:pStyle w:val="af4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100" w:name="_Toc417326861"/>
      <w:bookmarkStart w:id="101" w:name="_Toc420686817"/>
      <w:r>
        <w:lastRenderedPageBreak/>
        <w:t>ЗАКЛЮЧЕНИЕ</w:t>
      </w:r>
      <w:bookmarkEnd w:id="100"/>
      <w:bookmarkEnd w:id="101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0A47" w:rsidRDefault="00300A47" w:rsidP="00712841">
      <w:r>
        <w:separator/>
      </w:r>
    </w:p>
  </w:endnote>
  <w:endnote w:type="continuationSeparator" w:id="0">
    <w:p w:rsidR="00300A47" w:rsidRDefault="00300A47" w:rsidP="007128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0A47" w:rsidRDefault="00300A47" w:rsidP="00712841">
      <w:r>
        <w:separator/>
      </w:r>
    </w:p>
  </w:footnote>
  <w:footnote w:type="continuationSeparator" w:id="0">
    <w:p w:rsidR="00300A47" w:rsidRDefault="00300A47" w:rsidP="00712841">
      <w:r>
        <w:continuationSeparator/>
      </w:r>
    </w:p>
  </w:footnote>
  <w:footnote w:id="1">
    <w:p w:rsidR="00657F7C" w:rsidRDefault="00657F7C" w:rsidP="00326079">
      <w:pPr>
        <w:pStyle w:val="af1"/>
      </w:pPr>
      <w:r>
        <w:rPr>
          <w:rStyle w:val="af3"/>
        </w:rPr>
        <w:footnoteRef/>
      </w:r>
      <w:r>
        <w:t xml:space="preserve"> Особенности реализации аналогов неизвестны.</w:t>
      </w:r>
    </w:p>
  </w:footnote>
  <w:footnote w:id="2">
    <w:p w:rsidR="00657F7C" w:rsidRDefault="00657F7C">
      <w:pPr>
        <w:pStyle w:val="af1"/>
      </w:pPr>
      <w:r>
        <w:rPr>
          <w:rStyle w:val="af3"/>
        </w:rPr>
        <w:footnoteRef/>
      </w:r>
      <w:r>
        <w:t xml:space="preserve"> Например, </w:t>
      </w:r>
      <w:hyperlink r:id="rId1" w:history="1">
        <w:r w:rsidRPr="00952685">
          <w:rPr>
            <w:rStyle w:val="ab"/>
          </w:rPr>
          <w:t>http://dom.gosuslugi.ru/</w:t>
        </w:r>
      </w:hyperlink>
    </w:p>
  </w:footnote>
  <w:footnote w:id="3">
    <w:p w:rsidR="00657F7C" w:rsidRPr="008034D0" w:rsidRDefault="00657F7C">
      <w:pPr>
        <w:pStyle w:val="af1"/>
      </w:pPr>
      <w:r>
        <w:rPr>
          <w:rStyle w:val="af3"/>
        </w:rPr>
        <w:footnoteRef/>
      </w:r>
      <w:r>
        <w:t xml:space="preserve"> Содержит в себе поля данных, которые поставляются в ИС «Реформа ЖКХ» посредством </w:t>
      </w:r>
      <w:r>
        <w:rPr>
          <w:lang w:val="en-US"/>
        </w:rPr>
        <w:t>API</w:t>
      </w:r>
      <w:r>
        <w:t>-методов</w:t>
      </w:r>
    </w:p>
  </w:footnote>
  <w:footnote w:id="4">
    <w:p w:rsidR="00657F7C" w:rsidRPr="00D569F7" w:rsidRDefault="00657F7C">
      <w:pPr>
        <w:pStyle w:val="af1"/>
      </w:pPr>
      <w:r>
        <w:rPr>
          <w:rStyle w:val="af3"/>
        </w:rPr>
        <w:footnoteRef/>
      </w:r>
      <w:r>
        <w:t xml:space="preserve"> Объект используется как аргумент </w:t>
      </w:r>
      <w:r>
        <w:rPr>
          <w:lang w:val="en-US"/>
        </w:rPr>
        <w:t>API</w:t>
      </w:r>
      <w:r>
        <w:t>-метода.</w:t>
      </w:r>
    </w:p>
  </w:footnote>
  <w:footnote w:id="5">
    <w:p w:rsidR="00657F7C" w:rsidRDefault="00657F7C">
      <w:pPr>
        <w:pStyle w:val="af1"/>
      </w:pPr>
      <w:r>
        <w:rPr>
          <w:rStyle w:val="af3"/>
        </w:rPr>
        <w:footnoteRef/>
      </w:r>
      <w:r>
        <w:t xml:space="preserve"> Если имеет место быть вложенность типа «объект в объекте», то ее уровень указывается через разделитель.</w:t>
      </w:r>
    </w:p>
  </w:footnote>
  <w:footnote w:id="6">
    <w:p w:rsidR="00657F7C" w:rsidRDefault="00657F7C">
      <w:pPr>
        <w:pStyle w:val="af1"/>
      </w:pPr>
      <w:r>
        <w:rPr>
          <w:rStyle w:val="af3"/>
        </w:rPr>
        <w:footnoteRef/>
      </w:r>
      <w:r>
        <w:t xml:space="preserve"> Обеспечивает заполнение таблицы данными.</w:t>
      </w:r>
    </w:p>
  </w:footnote>
  <w:footnote w:id="7">
    <w:p w:rsidR="00657F7C" w:rsidRPr="00512DB5" w:rsidRDefault="00657F7C">
      <w:pPr>
        <w:pStyle w:val="af1"/>
      </w:pPr>
      <w:r>
        <w:rPr>
          <w:rStyle w:val="af3"/>
        </w:rPr>
        <w:footnoteRef/>
      </w:r>
      <w:r>
        <w:t xml:space="preserve"> Реализация </w:t>
      </w:r>
      <w:r>
        <w:rPr>
          <w:lang w:val="en-US"/>
        </w:rPr>
        <w:t>API</w:t>
      </w:r>
      <w:r>
        <w:t>-интерфейса не предусматривает установку ключа сессии в заголовок сообщения.</w:t>
      </w:r>
    </w:p>
  </w:footnote>
  <w:footnote w:id="8">
    <w:p w:rsidR="00657F7C" w:rsidRDefault="00657F7C">
      <w:pPr>
        <w:pStyle w:val="af1"/>
      </w:pPr>
      <w:r>
        <w:rPr>
          <w:rStyle w:val="af3"/>
        </w:rPr>
        <w:footnoteRef/>
      </w:r>
      <w:r>
        <w:t xml:space="preserve"> Рассматривается в пункте 3.3.1.</w:t>
      </w:r>
    </w:p>
  </w:footnote>
  <w:footnote w:id="9">
    <w:p w:rsidR="00657F7C" w:rsidRDefault="00657F7C">
      <w:pPr>
        <w:pStyle w:val="af1"/>
      </w:pPr>
      <w:r>
        <w:rPr>
          <w:rStyle w:val="af3"/>
        </w:rPr>
        <w:footnoteRef/>
      </w:r>
      <w:r>
        <w:t xml:space="preserve"> Рассматривалось в п. 3.1.5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7F7C" w:rsidRDefault="00657F7C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657F7C" w:rsidRPr="0091662E" w:rsidRDefault="00657F7C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657F7C" w:rsidRPr="0091662E" w:rsidRDefault="00657F7C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657F7C" w:rsidRPr="0091662E" w:rsidRDefault="00657F7C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657F7C" w:rsidRPr="0091662E" w:rsidRDefault="00657F7C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657F7C" w:rsidRPr="0091662E" w:rsidRDefault="00657F7C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657F7C" w:rsidRPr="0091662E" w:rsidRDefault="00657F7C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657F7C" w:rsidRPr="0091662E" w:rsidRDefault="00657F7C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9329D8">
                    <w:rPr>
                      <w:rFonts w:ascii="GOST type A" w:hAnsi="GOST type A"/>
                      <w:noProof/>
                      <w:sz w:val="24"/>
                    </w:rPr>
                    <w:t>48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657F7C" w:rsidRPr="0091662E" w:rsidRDefault="00657F7C" w:rsidP="00BC72A5">
                  <w:pPr>
                    <w:jc w:val="center"/>
                  </w:pP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ВКР-УлГТУ-09.03.02-11/286-2015 ПЗ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57F7C" w:rsidRDefault="00657F7C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657F7C" w:rsidRDefault="00657F7C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657F7C" w:rsidRPr="00834C39" w:rsidRDefault="00657F7C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657F7C" w:rsidRPr="00834C39" w:rsidRDefault="00657F7C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657F7C" w:rsidRPr="00834C39" w:rsidRDefault="00657F7C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657F7C" w:rsidRPr="00834C39" w:rsidRDefault="00657F7C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657F7C" w:rsidRPr="00834C39" w:rsidRDefault="00657F7C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657F7C" w:rsidRPr="00834C39" w:rsidRDefault="00657F7C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9329D8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657F7C" w:rsidRPr="00834C39" w:rsidRDefault="00657F7C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657F7C" w:rsidRPr="00834C39" w:rsidRDefault="00657F7C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657F7C" w:rsidRPr="00834C39" w:rsidRDefault="00657F7C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657F7C" w:rsidRPr="00834C39" w:rsidRDefault="00657F7C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657F7C" w:rsidRPr="00834C39" w:rsidRDefault="00657F7C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657F7C" w:rsidRPr="00834C39" w:rsidRDefault="00657F7C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657F7C" w:rsidRPr="006D701C" w:rsidRDefault="00657F7C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657F7C" w:rsidRPr="00834C39" w:rsidRDefault="00657F7C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657F7C" w:rsidRPr="00834C39" w:rsidRDefault="00657F7C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657F7C" w:rsidRDefault="00657F7C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657F7C" w:rsidRPr="00834C39" w:rsidRDefault="00657F7C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657F7C" w:rsidRPr="00BC72A5" w:rsidRDefault="00657F7C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657F7C" w:rsidRPr="002F5725" w:rsidRDefault="00657F7C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657F7C" w:rsidRPr="00834C39" w:rsidRDefault="00657F7C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657F7C" w:rsidRDefault="00657F7C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657F7C" w:rsidRPr="00834C39" w:rsidRDefault="00657F7C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657F7C" w:rsidRPr="00834C39" w:rsidRDefault="00657F7C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657F7C" w:rsidRPr="00834C39" w:rsidRDefault="00657F7C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30D1D"/>
    <w:multiLevelType w:val="hybridMultilevel"/>
    <w:tmpl w:val="CDF26D52"/>
    <w:lvl w:ilvl="0" w:tplc="D85A9F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60174D2"/>
    <w:multiLevelType w:val="hybridMultilevel"/>
    <w:tmpl w:val="CC98744C"/>
    <w:lvl w:ilvl="0" w:tplc="01AA34E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6BF0244"/>
    <w:multiLevelType w:val="hybridMultilevel"/>
    <w:tmpl w:val="79C6215A"/>
    <w:lvl w:ilvl="0" w:tplc="19F6499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8350FCD"/>
    <w:multiLevelType w:val="hybridMultilevel"/>
    <w:tmpl w:val="921CE196"/>
    <w:lvl w:ilvl="0" w:tplc="FCC602C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092F085B"/>
    <w:multiLevelType w:val="hybridMultilevel"/>
    <w:tmpl w:val="B98A5C80"/>
    <w:lvl w:ilvl="0" w:tplc="26D2B3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09647859"/>
    <w:multiLevelType w:val="hybridMultilevel"/>
    <w:tmpl w:val="880CCAA6"/>
    <w:lvl w:ilvl="0" w:tplc="EA067636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  <w:color w:val="0080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EE22E4A"/>
    <w:multiLevelType w:val="hybridMultilevel"/>
    <w:tmpl w:val="73CCE9B0"/>
    <w:lvl w:ilvl="0" w:tplc="EF58BAA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37C1F31"/>
    <w:multiLevelType w:val="hybridMultilevel"/>
    <w:tmpl w:val="1C821D6A"/>
    <w:lvl w:ilvl="0" w:tplc="6CC8A7D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15F04FE6"/>
    <w:multiLevelType w:val="hybridMultilevel"/>
    <w:tmpl w:val="FBCC8166"/>
    <w:lvl w:ilvl="0" w:tplc="7DC2235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18831FB2"/>
    <w:multiLevelType w:val="hybridMultilevel"/>
    <w:tmpl w:val="C466FA6A"/>
    <w:lvl w:ilvl="0" w:tplc="EB74573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18EC4F0F"/>
    <w:multiLevelType w:val="hybridMultilevel"/>
    <w:tmpl w:val="0B9E1D72"/>
    <w:lvl w:ilvl="0" w:tplc="32BA5D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194F1678"/>
    <w:multiLevelType w:val="hybridMultilevel"/>
    <w:tmpl w:val="927C1DFA"/>
    <w:lvl w:ilvl="0" w:tplc="65A02B4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1CCE4EE9"/>
    <w:multiLevelType w:val="hybridMultilevel"/>
    <w:tmpl w:val="ACD86084"/>
    <w:lvl w:ilvl="0" w:tplc="EE70C6D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22622F88"/>
    <w:multiLevelType w:val="hybridMultilevel"/>
    <w:tmpl w:val="8A869A3C"/>
    <w:lvl w:ilvl="0" w:tplc="15BC504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23855CDD"/>
    <w:multiLevelType w:val="hybridMultilevel"/>
    <w:tmpl w:val="26E81658"/>
    <w:lvl w:ilvl="0" w:tplc="9B3258B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287834A7"/>
    <w:multiLevelType w:val="hybridMultilevel"/>
    <w:tmpl w:val="7B32A8E2"/>
    <w:lvl w:ilvl="0" w:tplc="218E92C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2EEE1425"/>
    <w:multiLevelType w:val="hybridMultilevel"/>
    <w:tmpl w:val="00B43716"/>
    <w:lvl w:ilvl="0" w:tplc="6216590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33C42E2C"/>
    <w:multiLevelType w:val="hybridMultilevel"/>
    <w:tmpl w:val="B6F440D6"/>
    <w:lvl w:ilvl="0" w:tplc="BD4EF78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350E1E0A"/>
    <w:multiLevelType w:val="hybridMultilevel"/>
    <w:tmpl w:val="D44E4D94"/>
    <w:lvl w:ilvl="0" w:tplc="40EC270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0">
    <w:nsid w:val="3A8F4885"/>
    <w:multiLevelType w:val="hybridMultilevel"/>
    <w:tmpl w:val="2B12B412"/>
    <w:lvl w:ilvl="0" w:tplc="AC1066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3B1013DF"/>
    <w:multiLevelType w:val="hybridMultilevel"/>
    <w:tmpl w:val="CE9E214C"/>
    <w:lvl w:ilvl="0" w:tplc="D0D075C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3DE07BB3"/>
    <w:multiLevelType w:val="hybridMultilevel"/>
    <w:tmpl w:val="A5FAFF6E"/>
    <w:lvl w:ilvl="0" w:tplc="A6C8AFB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42376AE7"/>
    <w:multiLevelType w:val="hybridMultilevel"/>
    <w:tmpl w:val="1A1868A2"/>
    <w:lvl w:ilvl="0" w:tplc="59E0758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44A36A35"/>
    <w:multiLevelType w:val="hybridMultilevel"/>
    <w:tmpl w:val="C1BE3786"/>
    <w:lvl w:ilvl="0" w:tplc="8474B4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484429A0"/>
    <w:multiLevelType w:val="hybridMultilevel"/>
    <w:tmpl w:val="247AC74C"/>
    <w:lvl w:ilvl="0" w:tplc="E64A2E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4A5C6251"/>
    <w:multiLevelType w:val="hybridMultilevel"/>
    <w:tmpl w:val="B11CED16"/>
    <w:lvl w:ilvl="0" w:tplc="BAD0734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4E0F49C2"/>
    <w:multiLevelType w:val="hybridMultilevel"/>
    <w:tmpl w:val="E4A4147E"/>
    <w:lvl w:ilvl="0" w:tplc="03E817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51754751"/>
    <w:multiLevelType w:val="hybridMultilevel"/>
    <w:tmpl w:val="958A445E"/>
    <w:lvl w:ilvl="0" w:tplc="4BFED0D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537A34FD"/>
    <w:multiLevelType w:val="hybridMultilevel"/>
    <w:tmpl w:val="8B98B82E"/>
    <w:lvl w:ilvl="0" w:tplc="41CA6B3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54266AD8"/>
    <w:multiLevelType w:val="hybridMultilevel"/>
    <w:tmpl w:val="769CBE9E"/>
    <w:lvl w:ilvl="0" w:tplc="42B0D2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>
    <w:nsid w:val="5E385787"/>
    <w:multiLevelType w:val="hybridMultilevel"/>
    <w:tmpl w:val="2056F396"/>
    <w:lvl w:ilvl="0" w:tplc="73C4AAE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>
    <w:nsid w:val="60183D66"/>
    <w:multiLevelType w:val="hybridMultilevel"/>
    <w:tmpl w:val="B38459B6"/>
    <w:lvl w:ilvl="0" w:tplc="530ECD6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>
    <w:nsid w:val="63F60FC0"/>
    <w:multiLevelType w:val="hybridMultilevel"/>
    <w:tmpl w:val="7F88010A"/>
    <w:lvl w:ilvl="0" w:tplc="40D6A1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>
    <w:nsid w:val="64B5511A"/>
    <w:multiLevelType w:val="hybridMultilevel"/>
    <w:tmpl w:val="02082AB0"/>
    <w:lvl w:ilvl="0" w:tplc="1494D39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>
    <w:nsid w:val="651B7E38"/>
    <w:multiLevelType w:val="hybridMultilevel"/>
    <w:tmpl w:val="CA164534"/>
    <w:lvl w:ilvl="0" w:tplc="EFB0E20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6">
    <w:nsid w:val="67B55C61"/>
    <w:multiLevelType w:val="hybridMultilevel"/>
    <w:tmpl w:val="5C64F0BA"/>
    <w:lvl w:ilvl="0" w:tplc="94F633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7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8">
    <w:nsid w:val="712E3316"/>
    <w:multiLevelType w:val="hybridMultilevel"/>
    <w:tmpl w:val="AD423492"/>
    <w:lvl w:ilvl="0" w:tplc="069CECF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>
    <w:nsid w:val="734F6059"/>
    <w:multiLevelType w:val="hybridMultilevel"/>
    <w:tmpl w:val="0532CF64"/>
    <w:lvl w:ilvl="0" w:tplc="BA54C94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0">
    <w:nsid w:val="763C24A4"/>
    <w:multiLevelType w:val="hybridMultilevel"/>
    <w:tmpl w:val="29B4254A"/>
    <w:lvl w:ilvl="0" w:tplc="D312EC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1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41"/>
  </w:num>
  <w:num w:numId="3">
    <w:abstractNumId w:val="8"/>
  </w:num>
  <w:num w:numId="4">
    <w:abstractNumId w:val="25"/>
  </w:num>
  <w:num w:numId="5">
    <w:abstractNumId w:val="7"/>
  </w:num>
  <w:num w:numId="6">
    <w:abstractNumId w:val="32"/>
  </w:num>
  <w:num w:numId="7">
    <w:abstractNumId w:val="4"/>
  </w:num>
  <w:num w:numId="8">
    <w:abstractNumId w:val="2"/>
  </w:num>
  <w:num w:numId="9">
    <w:abstractNumId w:val="35"/>
  </w:num>
  <w:num w:numId="10">
    <w:abstractNumId w:val="33"/>
  </w:num>
  <w:num w:numId="11">
    <w:abstractNumId w:val="39"/>
  </w:num>
  <w:num w:numId="12">
    <w:abstractNumId w:val="6"/>
  </w:num>
  <w:num w:numId="13">
    <w:abstractNumId w:val="24"/>
  </w:num>
  <w:num w:numId="14">
    <w:abstractNumId w:val="37"/>
  </w:num>
  <w:num w:numId="15">
    <w:abstractNumId w:val="15"/>
  </w:num>
  <w:num w:numId="16">
    <w:abstractNumId w:val="26"/>
  </w:num>
  <w:num w:numId="17">
    <w:abstractNumId w:val="38"/>
  </w:num>
  <w:num w:numId="18">
    <w:abstractNumId w:val="13"/>
  </w:num>
  <w:num w:numId="19">
    <w:abstractNumId w:val="11"/>
  </w:num>
  <w:num w:numId="20">
    <w:abstractNumId w:val="21"/>
  </w:num>
  <w:num w:numId="21">
    <w:abstractNumId w:val="10"/>
  </w:num>
  <w:num w:numId="22">
    <w:abstractNumId w:val="0"/>
  </w:num>
  <w:num w:numId="23">
    <w:abstractNumId w:val="14"/>
  </w:num>
  <w:num w:numId="24">
    <w:abstractNumId w:val="22"/>
  </w:num>
  <w:num w:numId="25">
    <w:abstractNumId w:val="40"/>
  </w:num>
  <w:num w:numId="26">
    <w:abstractNumId w:val="36"/>
  </w:num>
  <w:num w:numId="27">
    <w:abstractNumId w:val="27"/>
  </w:num>
  <w:num w:numId="28">
    <w:abstractNumId w:val="28"/>
  </w:num>
  <w:num w:numId="29">
    <w:abstractNumId w:val="9"/>
  </w:num>
  <w:num w:numId="30">
    <w:abstractNumId w:val="18"/>
  </w:num>
  <w:num w:numId="31">
    <w:abstractNumId w:val="20"/>
  </w:num>
  <w:num w:numId="32">
    <w:abstractNumId w:val="23"/>
  </w:num>
  <w:num w:numId="33">
    <w:abstractNumId w:val="29"/>
  </w:num>
  <w:num w:numId="34">
    <w:abstractNumId w:val="17"/>
  </w:num>
  <w:num w:numId="35">
    <w:abstractNumId w:val="3"/>
  </w:num>
  <w:num w:numId="36">
    <w:abstractNumId w:val="30"/>
  </w:num>
  <w:num w:numId="37">
    <w:abstractNumId w:val="31"/>
  </w:num>
  <w:num w:numId="38">
    <w:abstractNumId w:val="16"/>
  </w:num>
  <w:num w:numId="39">
    <w:abstractNumId w:val="34"/>
  </w:num>
  <w:num w:numId="40">
    <w:abstractNumId w:val="12"/>
  </w:num>
  <w:num w:numId="41">
    <w:abstractNumId w:val="5"/>
  </w:num>
  <w:num w:numId="42">
    <w:abstractNumId w:val="1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218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02F2E"/>
    <w:rsid w:val="00000347"/>
    <w:rsid w:val="00002B12"/>
    <w:rsid w:val="00002F2E"/>
    <w:rsid w:val="0000492C"/>
    <w:rsid w:val="0000511D"/>
    <w:rsid w:val="00005598"/>
    <w:rsid w:val="000070A8"/>
    <w:rsid w:val="00011650"/>
    <w:rsid w:val="00013F75"/>
    <w:rsid w:val="000151E1"/>
    <w:rsid w:val="0002361B"/>
    <w:rsid w:val="00031BA8"/>
    <w:rsid w:val="000327E7"/>
    <w:rsid w:val="000333AB"/>
    <w:rsid w:val="00040993"/>
    <w:rsid w:val="0004202D"/>
    <w:rsid w:val="000432CD"/>
    <w:rsid w:val="000456E7"/>
    <w:rsid w:val="00051B1F"/>
    <w:rsid w:val="00055279"/>
    <w:rsid w:val="0005620B"/>
    <w:rsid w:val="000569B0"/>
    <w:rsid w:val="00056E5E"/>
    <w:rsid w:val="000614F4"/>
    <w:rsid w:val="00062AB7"/>
    <w:rsid w:val="00065384"/>
    <w:rsid w:val="00070D08"/>
    <w:rsid w:val="00071C87"/>
    <w:rsid w:val="00072087"/>
    <w:rsid w:val="00072AB4"/>
    <w:rsid w:val="00073820"/>
    <w:rsid w:val="00075DA5"/>
    <w:rsid w:val="000831F9"/>
    <w:rsid w:val="000835A0"/>
    <w:rsid w:val="0008716B"/>
    <w:rsid w:val="00091017"/>
    <w:rsid w:val="00091F1B"/>
    <w:rsid w:val="0009580B"/>
    <w:rsid w:val="00095C84"/>
    <w:rsid w:val="00095DB3"/>
    <w:rsid w:val="000A369E"/>
    <w:rsid w:val="000A6558"/>
    <w:rsid w:val="000A70F8"/>
    <w:rsid w:val="000B5BFA"/>
    <w:rsid w:val="000B5CEC"/>
    <w:rsid w:val="000C48CF"/>
    <w:rsid w:val="000C68CA"/>
    <w:rsid w:val="000C79BF"/>
    <w:rsid w:val="000C7A95"/>
    <w:rsid w:val="000D0267"/>
    <w:rsid w:val="000D4F59"/>
    <w:rsid w:val="000E2392"/>
    <w:rsid w:val="000E31B1"/>
    <w:rsid w:val="000F18A5"/>
    <w:rsid w:val="000F4CB7"/>
    <w:rsid w:val="00101E64"/>
    <w:rsid w:val="00103256"/>
    <w:rsid w:val="00103892"/>
    <w:rsid w:val="00104D5D"/>
    <w:rsid w:val="00105C4E"/>
    <w:rsid w:val="00105E58"/>
    <w:rsid w:val="00110ED2"/>
    <w:rsid w:val="001113C9"/>
    <w:rsid w:val="0011157D"/>
    <w:rsid w:val="0011523C"/>
    <w:rsid w:val="001153E7"/>
    <w:rsid w:val="001169AC"/>
    <w:rsid w:val="001204AC"/>
    <w:rsid w:val="001224A3"/>
    <w:rsid w:val="00123B68"/>
    <w:rsid w:val="00124BA2"/>
    <w:rsid w:val="00126102"/>
    <w:rsid w:val="001270AF"/>
    <w:rsid w:val="0013150A"/>
    <w:rsid w:val="0013352C"/>
    <w:rsid w:val="001370D6"/>
    <w:rsid w:val="001406E5"/>
    <w:rsid w:val="00142064"/>
    <w:rsid w:val="00146399"/>
    <w:rsid w:val="00146D46"/>
    <w:rsid w:val="00147995"/>
    <w:rsid w:val="00150CFA"/>
    <w:rsid w:val="00160CB6"/>
    <w:rsid w:val="001610D6"/>
    <w:rsid w:val="001759DA"/>
    <w:rsid w:val="001861E5"/>
    <w:rsid w:val="0018629A"/>
    <w:rsid w:val="00187674"/>
    <w:rsid w:val="00191B4A"/>
    <w:rsid w:val="00192168"/>
    <w:rsid w:val="001977A7"/>
    <w:rsid w:val="001A0BEC"/>
    <w:rsid w:val="001A2BDB"/>
    <w:rsid w:val="001A3461"/>
    <w:rsid w:val="001A3DE5"/>
    <w:rsid w:val="001B0B3D"/>
    <w:rsid w:val="001B191A"/>
    <w:rsid w:val="001B299A"/>
    <w:rsid w:val="001B6F7A"/>
    <w:rsid w:val="001B74D0"/>
    <w:rsid w:val="001C054A"/>
    <w:rsid w:val="001C138F"/>
    <w:rsid w:val="001C450B"/>
    <w:rsid w:val="001D10D0"/>
    <w:rsid w:val="001D2F12"/>
    <w:rsid w:val="001D4F3B"/>
    <w:rsid w:val="001D6C88"/>
    <w:rsid w:val="001E1C92"/>
    <w:rsid w:val="001E1EE9"/>
    <w:rsid w:val="001E29C1"/>
    <w:rsid w:val="001E3516"/>
    <w:rsid w:val="001F0A25"/>
    <w:rsid w:val="001F14EE"/>
    <w:rsid w:val="001F1E47"/>
    <w:rsid w:val="001F76AF"/>
    <w:rsid w:val="001F7C52"/>
    <w:rsid w:val="00204453"/>
    <w:rsid w:val="00205309"/>
    <w:rsid w:val="00211201"/>
    <w:rsid w:val="0021399B"/>
    <w:rsid w:val="002238A4"/>
    <w:rsid w:val="00225DE2"/>
    <w:rsid w:val="00226CA0"/>
    <w:rsid w:val="002304F8"/>
    <w:rsid w:val="002339A9"/>
    <w:rsid w:val="002357F5"/>
    <w:rsid w:val="00236167"/>
    <w:rsid w:val="00244D06"/>
    <w:rsid w:val="0024659F"/>
    <w:rsid w:val="002473D5"/>
    <w:rsid w:val="00250D67"/>
    <w:rsid w:val="002524A1"/>
    <w:rsid w:val="00255645"/>
    <w:rsid w:val="00257180"/>
    <w:rsid w:val="00260A6D"/>
    <w:rsid w:val="00262146"/>
    <w:rsid w:val="0026469D"/>
    <w:rsid w:val="0026490B"/>
    <w:rsid w:val="00264F3C"/>
    <w:rsid w:val="002652AA"/>
    <w:rsid w:val="00270385"/>
    <w:rsid w:val="0027139B"/>
    <w:rsid w:val="00272A68"/>
    <w:rsid w:val="00274863"/>
    <w:rsid w:val="00275C11"/>
    <w:rsid w:val="00276907"/>
    <w:rsid w:val="00282E0B"/>
    <w:rsid w:val="00285EC2"/>
    <w:rsid w:val="00286AC0"/>
    <w:rsid w:val="00287149"/>
    <w:rsid w:val="00287312"/>
    <w:rsid w:val="00290332"/>
    <w:rsid w:val="00290786"/>
    <w:rsid w:val="00292962"/>
    <w:rsid w:val="00293B80"/>
    <w:rsid w:val="0029435D"/>
    <w:rsid w:val="00294E5B"/>
    <w:rsid w:val="00295442"/>
    <w:rsid w:val="00297087"/>
    <w:rsid w:val="002A1690"/>
    <w:rsid w:val="002A1E48"/>
    <w:rsid w:val="002A499B"/>
    <w:rsid w:val="002A6747"/>
    <w:rsid w:val="002B152D"/>
    <w:rsid w:val="002B1D66"/>
    <w:rsid w:val="002B2814"/>
    <w:rsid w:val="002B45BB"/>
    <w:rsid w:val="002B6134"/>
    <w:rsid w:val="002B7CD1"/>
    <w:rsid w:val="002C36A9"/>
    <w:rsid w:val="002C6195"/>
    <w:rsid w:val="002C6A09"/>
    <w:rsid w:val="002D0BBB"/>
    <w:rsid w:val="002D4997"/>
    <w:rsid w:val="002D57B3"/>
    <w:rsid w:val="002E3AD4"/>
    <w:rsid w:val="002E3CF6"/>
    <w:rsid w:val="002E41F4"/>
    <w:rsid w:val="002E48E6"/>
    <w:rsid w:val="002F2E45"/>
    <w:rsid w:val="002F7436"/>
    <w:rsid w:val="00300A47"/>
    <w:rsid w:val="003042BA"/>
    <w:rsid w:val="0030431A"/>
    <w:rsid w:val="00304335"/>
    <w:rsid w:val="00310A3D"/>
    <w:rsid w:val="00310F2A"/>
    <w:rsid w:val="003110DB"/>
    <w:rsid w:val="00315182"/>
    <w:rsid w:val="00315E67"/>
    <w:rsid w:val="0032334E"/>
    <w:rsid w:val="003236B4"/>
    <w:rsid w:val="003258D0"/>
    <w:rsid w:val="00325D41"/>
    <w:rsid w:val="00326079"/>
    <w:rsid w:val="00326D12"/>
    <w:rsid w:val="00327EF5"/>
    <w:rsid w:val="003303BA"/>
    <w:rsid w:val="00335181"/>
    <w:rsid w:val="00337F37"/>
    <w:rsid w:val="00337FEF"/>
    <w:rsid w:val="00341A5A"/>
    <w:rsid w:val="00341EEB"/>
    <w:rsid w:val="00344915"/>
    <w:rsid w:val="0034670A"/>
    <w:rsid w:val="0034686B"/>
    <w:rsid w:val="00350363"/>
    <w:rsid w:val="003504DA"/>
    <w:rsid w:val="00352E08"/>
    <w:rsid w:val="003575AB"/>
    <w:rsid w:val="00357E71"/>
    <w:rsid w:val="00362DCF"/>
    <w:rsid w:val="00365281"/>
    <w:rsid w:val="00365348"/>
    <w:rsid w:val="003679F5"/>
    <w:rsid w:val="00372281"/>
    <w:rsid w:val="003826C5"/>
    <w:rsid w:val="00383C93"/>
    <w:rsid w:val="0038692D"/>
    <w:rsid w:val="00391F6D"/>
    <w:rsid w:val="00392096"/>
    <w:rsid w:val="00394262"/>
    <w:rsid w:val="0039566E"/>
    <w:rsid w:val="00397891"/>
    <w:rsid w:val="00397FCE"/>
    <w:rsid w:val="003B1E77"/>
    <w:rsid w:val="003C12D9"/>
    <w:rsid w:val="003C70BE"/>
    <w:rsid w:val="003D105E"/>
    <w:rsid w:val="003E1AFB"/>
    <w:rsid w:val="003E2827"/>
    <w:rsid w:val="003E3510"/>
    <w:rsid w:val="003E4C34"/>
    <w:rsid w:val="003E56FE"/>
    <w:rsid w:val="003E6B05"/>
    <w:rsid w:val="003E6DB8"/>
    <w:rsid w:val="003F1498"/>
    <w:rsid w:val="003F188E"/>
    <w:rsid w:val="003F1CD5"/>
    <w:rsid w:val="003F1E3C"/>
    <w:rsid w:val="003F2D20"/>
    <w:rsid w:val="003F44C5"/>
    <w:rsid w:val="003F65E5"/>
    <w:rsid w:val="003F7AC7"/>
    <w:rsid w:val="004147DF"/>
    <w:rsid w:val="0041547D"/>
    <w:rsid w:val="0041614E"/>
    <w:rsid w:val="004165AA"/>
    <w:rsid w:val="00416F56"/>
    <w:rsid w:val="004218F1"/>
    <w:rsid w:val="00423987"/>
    <w:rsid w:val="00424C18"/>
    <w:rsid w:val="0042581C"/>
    <w:rsid w:val="00426FD3"/>
    <w:rsid w:val="00430B9D"/>
    <w:rsid w:val="00431F5E"/>
    <w:rsid w:val="00434930"/>
    <w:rsid w:val="004354B7"/>
    <w:rsid w:val="004403D9"/>
    <w:rsid w:val="0044206E"/>
    <w:rsid w:val="004612D2"/>
    <w:rsid w:val="00462DB9"/>
    <w:rsid w:val="00464DA4"/>
    <w:rsid w:val="00465F33"/>
    <w:rsid w:val="00466CF0"/>
    <w:rsid w:val="00466EAF"/>
    <w:rsid w:val="00467D7F"/>
    <w:rsid w:val="00470327"/>
    <w:rsid w:val="00472A95"/>
    <w:rsid w:val="00475298"/>
    <w:rsid w:val="004815FB"/>
    <w:rsid w:val="00481F29"/>
    <w:rsid w:val="0048357B"/>
    <w:rsid w:val="0048395F"/>
    <w:rsid w:val="0048398C"/>
    <w:rsid w:val="00483DB7"/>
    <w:rsid w:val="004900F7"/>
    <w:rsid w:val="00490E0B"/>
    <w:rsid w:val="00491E2C"/>
    <w:rsid w:val="0049423B"/>
    <w:rsid w:val="00497817"/>
    <w:rsid w:val="004A2A1B"/>
    <w:rsid w:val="004A2A3B"/>
    <w:rsid w:val="004A40D3"/>
    <w:rsid w:val="004A4C5E"/>
    <w:rsid w:val="004B028A"/>
    <w:rsid w:val="004B2214"/>
    <w:rsid w:val="004B4342"/>
    <w:rsid w:val="004B590E"/>
    <w:rsid w:val="004B6C4D"/>
    <w:rsid w:val="004B7B0B"/>
    <w:rsid w:val="004C09C5"/>
    <w:rsid w:val="004C1F8D"/>
    <w:rsid w:val="004C41FD"/>
    <w:rsid w:val="004C6727"/>
    <w:rsid w:val="004C7780"/>
    <w:rsid w:val="004D2E2D"/>
    <w:rsid w:val="004D4050"/>
    <w:rsid w:val="004E2189"/>
    <w:rsid w:val="004E455B"/>
    <w:rsid w:val="004E7463"/>
    <w:rsid w:val="004E7614"/>
    <w:rsid w:val="004F217B"/>
    <w:rsid w:val="004F2494"/>
    <w:rsid w:val="004F5348"/>
    <w:rsid w:val="004F6611"/>
    <w:rsid w:val="00500A33"/>
    <w:rsid w:val="005019C9"/>
    <w:rsid w:val="00512DB5"/>
    <w:rsid w:val="00516B9F"/>
    <w:rsid w:val="005226A7"/>
    <w:rsid w:val="00524061"/>
    <w:rsid w:val="00533147"/>
    <w:rsid w:val="00533154"/>
    <w:rsid w:val="00534D29"/>
    <w:rsid w:val="00535531"/>
    <w:rsid w:val="00536AA4"/>
    <w:rsid w:val="00540C7B"/>
    <w:rsid w:val="00542EDC"/>
    <w:rsid w:val="005445F1"/>
    <w:rsid w:val="00547F6B"/>
    <w:rsid w:val="00553E81"/>
    <w:rsid w:val="0055438F"/>
    <w:rsid w:val="00554AEC"/>
    <w:rsid w:val="00555E5E"/>
    <w:rsid w:val="005622D2"/>
    <w:rsid w:val="005636D4"/>
    <w:rsid w:val="00566959"/>
    <w:rsid w:val="00566B41"/>
    <w:rsid w:val="00566CF5"/>
    <w:rsid w:val="00570678"/>
    <w:rsid w:val="00571223"/>
    <w:rsid w:val="005716DF"/>
    <w:rsid w:val="0057173B"/>
    <w:rsid w:val="0057272B"/>
    <w:rsid w:val="00573121"/>
    <w:rsid w:val="005759E6"/>
    <w:rsid w:val="00576D6F"/>
    <w:rsid w:val="00577F41"/>
    <w:rsid w:val="00580B99"/>
    <w:rsid w:val="00582F41"/>
    <w:rsid w:val="00584F3C"/>
    <w:rsid w:val="005907FD"/>
    <w:rsid w:val="005926EA"/>
    <w:rsid w:val="005937AA"/>
    <w:rsid w:val="00597B1D"/>
    <w:rsid w:val="005A1FF5"/>
    <w:rsid w:val="005A3E71"/>
    <w:rsid w:val="005A4789"/>
    <w:rsid w:val="005A4F36"/>
    <w:rsid w:val="005A5AFD"/>
    <w:rsid w:val="005A62FD"/>
    <w:rsid w:val="005B054F"/>
    <w:rsid w:val="005B18A9"/>
    <w:rsid w:val="005B2158"/>
    <w:rsid w:val="005B247A"/>
    <w:rsid w:val="005B36D4"/>
    <w:rsid w:val="005B392A"/>
    <w:rsid w:val="005C1941"/>
    <w:rsid w:val="005C20A8"/>
    <w:rsid w:val="005C2874"/>
    <w:rsid w:val="005C2FDC"/>
    <w:rsid w:val="005C3208"/>
    <w:rsid w:val="005C4A2C"/>
    <w:rsid w:val="005C4AF4"/>
    <w:rsid w:val="005D14A5"/>
    <w:rsid w:val="005D412F"/>
    <w:rsid w:val="005E1E7E"/>
    <w:rsid w:val="005E580A"/>
    <w:rsid w:val="005E5F99"/>
    <w:rsid w:val="005E6760"/>
    <w:rsid w:val="005E6D2F"/>
    <w:rsid w:val="005F17CC"/>
    <w:rsid w:val="005F2C55"/>
    <w:rsid w:val="005F3D72"/>
    <w:rsid w:val="005F41F4"/>
    <w:rsid w:val="005F7CB4"/>
    <w:rsid w:val="00601E23"/>
    <w:rsid w:val="00603267"/>
    <w:rsid w:val="006032CB"/>
    <w:rsid w:val="00605AEA"/>
    <w:rsid w:val="006061E3"/>
    <w:rsid w:val="006065C3"/>
    <w:rsid w:val="0061091E"/>
    <w:rsid w:val="00611953"/>
    <w:rsid w:val="006119E6"/>
    <w:rsid w:val="006148A9"/>
    <w:rsid w:val="006150B4"/>
    <w:rsid w:val="00615CAE"/>
    <w:rsid w:val="0061739D"/>
    <w:rsid w:val="006224C0"/>
    <w:rsid w:val="006250C8"/>
    <w:rsid w:val="00626580"/>
    <w:rsid w:val="00626851"/>
    <w:rsid w:val="00626870"/>
    <w:rsid w:val="00631A24"/>
    <w:rsid w:val="00631DC9"/>
    <w:rsid w:val="00631F71"/>
    <w:rsid w:val="006349FF"/>
    <w:rsid w:val="00641F4D"/>
    <w:rsid w:val="00642E73"/>
    <w:rsid w:val="00643DA5"/>
    <w:rsid w:val="00644565"/>
    <w:rsid w:val="0064797F"/>
    <w:rsid w:val="00650E96"/>
    <w:rsid w:val="00652764"/>
    <w:rsid w:val="006542A0"/>
    <w:rsid w:val="0065487F"/>
    <w:rsid w:val="00657F7C"/>
    <w:rsid w:val="006626F7"/>
    <w:rsid w:val="006637EE"/>
    <w:rsid w:val="00663CEB"/>
    <w:rsid w:val="00664045"/>
    <w:rsid w:val="00675298"/>
    <w:rsid w:val="00675D84"/>
    <w:rsid w:val="00677A03"/>
    <w:rsid w:val="006803E2"/>
    <w:rsid w:val="00685C03"/>
    <w:rsid w:val="00686665"/>
    <w:rsid w:val="00690BF9"/>
    <w:rsid w:val="00691435"/>
    <w:rsid w:val="00691516"/>
    <w:rsid w:val="00691EE0"/>
    <w:rsid w:val="006950B5"/>
    <w:rsid w:val="006A4D41"/>
    <w:rsid w:val="006B3087"/>
    <w:rsid w:val="006B5B7F"/>
    <w:rsid w:val="006C2E53"/>
    <w:rsid w:val="006C503D"/>
    <w:rsid w:val="006C5583"/>
    <w:rsid w:val="006C566A"/>
    <w:rsid w:val="006C776D"/>
    <w:rsid w:val="006D045C"/>
    <w:rsid w:val="006D2318"/>
    <w:rsid w:val="006D42FB"/>
    <w:rsid w:val="006D521D"/>
    <w:rsid w:val="006D5D06"/>
    <w:rsid w:val="006D6247"/>
    <w:rsid w:val="006D6491"/>
    <w:rsid w:val="006E08E1"/>
    <w:rsid w:val="006E7718"/>
    <w:rsid w:val="006F0428"/>
    <w:rsid w:val="006F18C7"/>
    <w:rsid w:val="006F344E"/>
    <w:rsid w:val="006F4A7C"/>
    <w:rsid w:val="006F56C7"/>
    <w:rsid w:val="006F655A"/>
    <w:rsid w:val="006F6683"/>
    <w:rsid w:val="006F799F"/>
    <w:rsid w:val="00700709"/>
    <w:rsid w:val="00700E34"/>
    <w:rsid w:val="00707BAF"/>
    <w:rsid w:val="00710038"/>
    <w:rsid w:val="00710853"/>
    <w:rsid w:val="00711051"/>
    <w:rsid w:val="0071145D"/>
    <w:rsid w:val="00712841"/>
    <w:rsid w:val="00712908"/>
    <w:rsid w:val="00717B42"/>
    <w:rsid w:val="0072597B"/>
    <w:rsid w:val="007265BD"/>
    <w:rsid w:val="0072661F"/>
    <w:rsid w:val="00726BCC"/>
    <w:rsid w:val="0073166E"/>
    <w:rsid w:val="0073372C"/>
    <w:rsid w:val="00737A30"/>
    <w:rsid w:val="0074086B"/>
    <w:rsid w:val="00742A31"/>
    <w:rsid w:val="007475E7"/>
    <w:rsid w:val="00750312"/>
    <w:rsid w:val="00750420"/>
    <w:rsid w:val="0075496C"/>
    <w:rsid w:val="0075641D"/>
    <w:rsid w:val="007669B1"/>
    <w:rsid w:val="0077025B"/>
    <w:rsid w:val="007706BA"/>
    <w:rsid w:val="007736CD"/>
    <w:rsid w:val="00774B4C"/>
    <w:rsid w:val="00784CE3"/>
    <w:rsid w:val="00786D42"/>
    <w:rsid w:val="00790B60"/>
    <w:rsid w:val="007931EF"/>
    <w:rsid w:val="007A1F09"/>
    <w:rsid w:val="007A3016"/>
    <w:rsid w:val="007A4AE1"/>
    <w:rsid w:val="007A53F0"/>
    <w:rsid w:val="007A588B"/>
    <w:rsid w:val="007A7202"/>
    <w:rsid w:val="007A78B1"/>
    <w:rsid w:val="007A7944"/>
    <w:rsid w:val="007B125D"/>
    <w:rsid w:val="007B211F"/>
    <w:rsid w:val="007B2B0D"/>
    <w:rsid w:val="007B3D69"/>
    <w:rsid w:val="007B408B"/>
    <w:rsid w:val="007B48D9"/>
    <w:rsid w:val="007B6164"/>
    <w:rsid w:val="007B6B5A"/>
    <w:rsid w:val="007C214B"/>
    <w:rsid w:val="007D0FC6"/>
    <w:rsid w:val="007D4E2C"/>
    <w:rsid w:val="007E1451"/>
    <w:rsid w:val="007E1B7E"/>
    <w:rsid w:val="007E2698"/>
    <w:rsid w:val="007E41D9"/>
    <w:rsid w:val="007E485F"/>
    <w:rsid w:val="007F1D2C"/>
    <w:rsid w:val="007F4B9D"/>
    <w:rsid w:val="007F4FD3"/>
    <w:rsid w:val="007F7389"/>
    <w:rsid w:val="00802757"/>
    <w:rsid w:val="00802C0A"/>
    <w:rsid w:val="008034D0"/>
    <w:rsid w:val="008064FF"/>
    <w:rsid w:val="00811FC8"/>
    <w:rsid w:val="0081364B"/>
    <w:rsid w:val="0082092A"/>
    <w:rsid w:val="008230B2"/>
    <w:rsid w:val="00823555"/>
    <w:rsid w:val="008244B7"/>
    <w:rsid w:val="00833D53"/>
    <w:rsid w:val="008374CA"/>
    <w:rsid w:val="00843643"/>
    <w:rsid w:val="00844749"/>
    <w:rsid w:val="00845FED"/>
    <w:rsid w:val="00846D8D"/>
    <w:rsid w:val="00851A18"/>
    <w:rsid w:val="008532B6"/>
    <w:rsid w:val="0085394A"/>
    <w:rsid w:val="008645E5"/>
    <w:rsid w:val="00867250"/>
    <w:rsid w:val="00870423"/>
    <w:rsid w:val="00873B0F"/>
    <w:rsid w:val="00881677"/>
    <w:rsid w:val="008820EF"/>
    <w:rsid w:val="00882263"/>
    <w:rsid w:val="008861C9"/>
    <w:rsid w:val="00895C8D"/>
    <w:rsid w:val="00897349"/>
    <w:rsid w:val="008A143A"/>
    <w:rsid w:val="008A15D2"/>
    <w:rsid w:val="008A5161"/>
    <w:rsid w:val="008A56C6"/>
    <w:rsid w:val="008B2F27"/>
    <w:rsid w:val="008B3ABB"/>
    <w:rsid w:val="008B5283"/>
    <w:rsid w:val="008B60D5"/>
    <w:rsid w:val="008B711A"/>
    <w:rsid w:val="008B75FD"/>
    <w:rsid w:val="008B7C00"/>
    <w:rsid w:val="008B7DC3"/>
    <w:rsid w:val="008C0A53"/>
    <w:rsid w:val="008C3017"/>
    <w:rsid w:val="008C32C7"/>
    <w:rsid w:val="008C44EE"/>
    <w:rsid w:val="008C4575"/>
    <w:rsid w:val="008C4BC9"/>
    <w:rsid w:val="008C7665"/>
    <w:rsid w:val="008D3874"/>
    <w:rsid w:val="008D3B9F"/>
    <w:rsid w:val="008D4C9E"/>
    <w:rsid w:val="008D7A16"/>
    <w:rsid w:val="008E0F38"/>
    <w:rsid w:val="008E3901"/>
    <w:rsid w:val="008E6322"/>
    <w:rsid w:val="008F181D"/>
    <w:rsid w:val="008F1F9E"/>
    <w:rsid w:val="008F3063"/>
    <w:rsid w:val="008F388F"/>
    <w:rsid w:val="008F58F8"/>
    <w:rsid w:val="008F5DC1"/>
    <w:rsid w:val="008F7412"/>
    <w:rsid w:val="008F770E"/>
    <w:rsid w:val="009005AB"/>
    <w:rsid w:val="00900D78"/>
    <w:rsid w:val="00901420"/>
    <w:rsid w:val="00904D36"/>
    <w:rsid w:val="009107D2"/>
    <w:rsid w:val="0091097B"/>
    <w:rsid w:val="009111A6"/>
    <w:rsid w:val="00911C98"/>
    <w:rsid w:val="009122B8"/>
    <w:rsid w:val="009154F3"/>
    <w:rsid w:val="00920732"/>
    <w:rsid w:val="00921F1D"/>
    <w:rsid w:val="00924237"/>
    <w:rsid w:val="0092548D"/>
    <w:rsid w:val="00930EC6"/>
    <w:rsid w:val="00932291"/>
    <w:rsid w:val="009329D8"/>
    <w:rsid w:val="0093323F"/>
    <w:rsid w:val="0093346C"/>
    <w:rsid w:val="00933A0A"/>
    <w:rsid w:val="009357EC"/>
    <w:rsid w:val="00947662"/>
    <w:rsid w:val="0094778E"/>
    <w:rsid w:val="00950A96"/>
    <w:rsid w:val="00955690"/>
    <w:rsid w:val="009560CA"/>
    <w:rsid w:val="0096040B"/>
    <w:rsid w:val="00960D1F"/>
    <w:rsid w:val="00960E6E"/>
    <w:rsid w:val="00962D0F"/>
    <w:rsid w:val="00966B57"/>
    <w:rsid w:val="009740AC"/>
    <w:rsid w:val="00975D23"/>
    <w:rsid w:val="0098799A"/>
    <w:rsid w:val="00987C1E"/>
    <w:rsid w:val="0099011C"/>
    <w:rsid w:val="009921BE"/>
    <w:rsid w:val="009A2AA1"/>
    <w:rsid w:val="009A3C06"/>
    <w:rsid w:val="009A4AD9"/>
    <w:rsid w:val="009B1667"/>
    <w:rsid w:val="009B22D7"/>
    <w:rsid w:val="009B42FB"/>
    <w:rsid w:val="009B501E"/>
    <w:rsid w:val="009B6B34"/>
    <w:rsid w:val="009C0957"/>
    <w:rsid w:val="009C0A03"/>
    <w:rsid w:val="009C7EE1"/>
    <w:rsid w:val="009D00F3"/>
    <w:rsid w:val="009D1CC9"/>
    <w:rsid w:val="009D29CF"/>
    <w:rsid w:val="009D3A2A"/>
    <w:rsid w:val="009D5E4E"/>
    <w:rsid w:val="009D6E69"/>
    <w:rsid w:val="009E3F8C"/>
    <w:rsid w:val="009E466D"/>
    <w:rsid w:val="009E6608"/>
    <w:rsid w:val="009F393C"/>
    <w:rsid w:val="009F4DB4"/>
    <w:rsid w:val="009F78FF"/>
    <w:rsid w:val="00A0469C"/>
    <w:rsid w:val="00A063D4"/>
    <w:rsid w:val="00A1063C"/>
    <w:rsid w:val="00A11145"/>
    <w:rsid w:val="00A1618C"/>
    <w:rsid w:val="00A16AD8"/>
    <w:rsid w:val="00A21063"/>
    <w:rsid w:val="00A23C9E"/>
    <w:rsid w:val="00A26577"/>
    <w:rsid w:val="00A276A8"/>
    <w:rsid w:val="00A3005E"/>
    <w:rsid w:val="00A33BEF"/>
    <w:rsid w:val="00A370CC"/>
    <w:rsid w:val="00A3793C"/>
    <w:rsid w:val="00A4045D"/>
    <w:rsid w:val="00A4622E"/>
    <w:rsid w:val="00A47E06"/>
    <w:rsid w:val="00A523CE"/>
    <w:rsid w:val="00A530EE"/>
    <w:rsid w:val="00A542A2"/>
    <w:rsid w:val="00A54B62"/>
    <w:rsid w:val="00A57DC2"/>
    <w:rsid w:val="00A60166"/>
    <w:rsid w:val="00A6521A"/>
    <w:rsid w:val="00A6696D"/>
    <w:rsid w:val="00A67E26"/>
    <w:rsid w:val="00A67F2E"/>
    <w:rsid w:val="00A67F77"/>
    <w:rsid w:val="00A7480D"/>
    <w:rsid w:val="00A76FF8"/>
    <w:rsid w:val="00A77567"/>
    <w:rsid w:val="00A809F7"/>
    <w:rsid w:val="00A8283B"/>
    <w:rsid w:val="00A85F27"/>
    <w:rsid w:val="00A909FA"/>
    <w:rsid w:val="00A9260B"/>
    <w:rsid w:val="00A9325E"/>
    <w:rsid w:val="00A932FB"/>
    <w:rsid w:val="00AA2B8D"/>
    <w:rsid w:val="00AA4684"/>
    <w:rsid w:val="00AA475D"/>
    <w:rsid w:val="00AA47AD"/>
    <w:rsid w:val="00AB2E7F"/>
    <w:rsid w:val="00AB5C6E"/>
    <w:rsid w:val="00AB762D"/>
    <w:rsid w:val="00AB7728"/>
    <w:rsid w:val="00AC0A7E"/>
    <w:rsid w:val="00AD4AA6"/>
    <w:rsid w:val="00AD64B8"/>
    <w:rsid w:val="00AE05CE"/>
    <w:rsid w:val="00AE128E"/>
    <w:rsid w:val="00AE60AE"/>
    <w:rsid w:val="00AE626C"/>
    <w:rsid w:val="00AF40C0"/>
    <w:rsid w:val="00AF43CA"/>
    <w:rsid w:val="00AF44EF"/>
    <w:rsid w:val="00AF5C3A"/>
    <w:rsid w:val="00AF7AF7"/>
    <w:rsid w:val="00B02A4A"/>
    <w:rsid w:val="00B0305B"/>
    <w:rsid w:val="00B053A8"/>
    <w:rsid w:val="00B05C95"/>
    <w:rsid w:val="00B10F69"/>
    <w:rsid w:val="00B13195"/>
    <w:rsid w:val="00B13954"/>
    <w:rsid w:val="00B31254"/>
    <w:rsid w:val="00B32CA2"/>
    <w:rsid w:val="00B337B2"/>
    <w:rsid w:val="00B40B7E"/>
    <w:rsid w:val="00B42921"/>
    <w:rsid w:val="00B468DF"/>
    <w:rsid w:val="00B47AE8"/>
    <w:rsid w:val="00B5485F"/>
    <w:rsid w:val="00B64B91"/>
    <w:rsid w:val="00B72600"/>
    <w:rsid w:val="00B748AF"/>
    <w:rsid w:val="00B808CC"/>
    <w:rsid w:val="00B90254"/>
    <w:rsid w:val="00B90655"/>
    <w:rsid w:val="00B91447"/>
    <w:rsid w:val="00B922D7"/>
    <w:rsid w:val="00B92FE2"/>
    <w:rsid w:val="00B95C1B"/>
    <w:rsid w:val="00B96A47"/>
    <w:rsid w:val="00B97329"/>
    <w:rsid w:val="00B975C9"/>
    <w:rsid w:val="00BA1028"/>
    <w:rsid w:val="00BA1347"/>
    <w:rsid w:val="00BA34F9"/>
    <w:rsid w:val="00BA34FB"/>
    <w:rsid w:val="00BA377E"/>
    <w:rsid w:val="00BA3B60"/>
    <w:rsid w:val="00BA4406"/>
    <w:rsid w:val="00BA529D"/>
    <w:rsid w:val="00BA584D"/>
    <w:rsid w:val="00BA64F6"/>
    <w:rsid w:val="00BB415A"/>
    <w:rsid w:val="00BC0577"/>
    <w:rsid w:val="00BC4079"/>
    <w:rsid w:val="00BC47B1"/>
    <w:rsid w:val="00BC51E3"/>
    <w:rsid w:val="00BC6FDF"/>
    <w:rsid w:val="00BC72A5"/>
    <w:rsid w:val="00BD0CEF"/>
    <w:rsid w:val="00BD1D42"/>
    <w:rsid w:val="00BD32EC"/>
    <w:rsid w:val="00BD3AE4"/>
    <w:rsid w:val="00BD5026"/>
    <w:rsid w:val="00BD551D"/>
    <w:rsid w:val="00BD7EC1"/>
    <w:rsid w:val="00BE0052"/>
    <w:rsid w:val="00BE0E9A"/>
    <w:rsid w:val="00BE56F0"/>
    <w:rsid w:val="00BE72A6"/>
    <w:rsid w:val="00BF0741"/>
    <w:rsid w:val="00BF0770"/>
    <w:rsid w:val="00BF3FA8"/>
    <w:rsid w:val="00BF6E3B"/>
    <w:rsid w:val="00C01D30"/>
    <w:rsid w:val="00C01EA8"/>
    <w:rsid w:val="00C063E5"/>
    <w:rsid w:val="00C06AA5"/>
    <w:rsid w:val="00C14CEA"/>
    <w:rsid w:val="00C15342"/>
    <w:rsid w:val="00C22711"/>
    <w:rsid w:val="00C22ECB"/>
    <w:rsid w:val="00C275B6"/>
    <w:rsid w:val="00C30C5B"/>
    <w:rsid w:val="00C33FFD"/>
    <w:rsid w:val="00C37154"/>
    <w:rsid w:val="00C438F8"/>
    <w:rsid w:val="00C449F4"/>
    <w:rsid w:val="00C51055"/>
    <w:rsid w:val="00C55DC4"/>
    <w:rsid w:val="00C61FDF"/>
    <w:rsid w:val="00C62EFB"/>
    <w:rsid w:val="00C64719"/>
    <w:rsid w:val="00C66C48"/>
    <w:rsid w:val="00C72B1F"/>
    <w:rsid w:val="00C7325E"/>
    <w:rsid w:val="00C73FFE"/>
    <w:rsid w:val="00C74FC8"/>
    <w:rsid w:val="00C7549B"/>
    <w:rsid w:val="00C75DF5"/>
    <w:rsid w:val="00C771D6"/>
    <w:rsid w:val="00C80BAC"/>
    <w:rsid w:val="00C80F1C"/>
    <w:rsid w:val="00C814C0"/>
    <w:rsid w:val="00C862E4"/>
    <w:rsid w:val="00C919C5"/>
    <w:rsid w:val="00CA0A2C"/>
    <w:rsid w:val="00CA2045"/>
    <w:rsid w:val="00CA2139"/>
    <w:rsid w:val="00CA4F99"/>
    <w:rsid w:val="00CA544B"/>
    <w:rsid w:val="00CB18AB"/>
    <w:rsid w:val="00CB2D74"/>
    <w:rsid w:val="00CB43DA"/>
    <w:rsid w:val="00CB49AE"/>
    <w:rsid w:val="00CB6FE8"/>
    <w:rsid w:val="00CB77D0"/>
    <w:rsid w:val="00CC2BCA"/>
    <w:rsid w:val="00CC2C33"/>
    <w:rsid w:val="00CC5888"/>
    <w:rsid w:val="00CD2863"/>
    <w:rsid w:val="00CD33CA"/>
    <w:rsid w:val="00CD674A"/>
    <w:rsid w:val="00CE37B1"/>
    <w:rsid w:val="00CF4DA7"/>
    <w:rsid w:val="00D06EFC"/>
    <w:rsid w:val="00D17D41"/>
    <w:rsid w:val="00D27D02"/>
    <w:rsid w:val="00D3199D"/>
    <w:rsid w:val="00D31DA2"/>
    <w:rsid w:val="00D32CA6"/>
    <w:rsid w:val="00D32F70"/>
    <w:rsid w:val="00D337A0"/>
    <w:rsid w:val="00D34AE5"/>
    <w:rsid w:val="00D36ECC"/>
    <w:rsid w:val="00D53CD1"/>
    <w:rsid w:val="00D55F3A"/>
    <w:rsid w:val="00D569F7"/>
    <w:rsid w:val="00D574F8"/>
    <w:rsid w:val="00D57A9D"/>
    <w:rsid w:val="00D62EF7"/>
    <w:rsid w:val="00D6505D"/>
    <w:rsid w:val="00D71096"/>
    <w:rsid w:val="00D71837"/>
    <w:rsid w:val="00D71C25"/>
    <w:rsid w:val="00D7317E"/>
    <w:rsid w:val="00D74E2E"/>
    <w:rsid w:val="00D76B71"/>
    <w:rsid w:val="00D774A7"/>
    <w:rsid w:val="00D77F78"/>
    <w:rsid w:val="00D812E6"/>
    <w:rsid w:val="00D828C8"/>
    <w:rsid w:val="00D8701D"/>
    <w:rsid w:val="00D91F5B"/>
    <w:rsid w:val="00D9344D"/>
    <w:rsid w:val="00D94294"/>
    <w:rsid w:val="00D94CF8"/>
    <w:rsid w:val="00D95555"/>
    <w:rsid w:val="00D972B9"/>
    <w:rsid w:val="00D978BF"/>
    <w:rsid w:val="00DA01A8"/>
    <w:rsid w:val="00DA2AFD"/>
    <w:rsid w:val="00DA41E1"/>
    <w:rsid w:val="00DA6DF4"/>
    <w:rsid w:val="00DB48E1"/>
    <w:rsid w:val="00DC098E"/>
    <w:rsid w:val="00DC4DA8"/>
    <w:rsid w:val="00DC7CA3"/>
    <w:rsid w:val="00DD1282"/>
    <w:rsid w:val="00DD2AA5"/>
    <w:rsid w:val="00DD38DA"/>
    <w:rsid w:val="00DD51DC"/>
    <w:rsid w:val="00DD69CA"/>
    <w:rsid w:val="00DE0220"/>
    <w:rsid w:val="00DE173F"/>
    <w:rsid w:val="00DE3D6B"/>
    <w:rsid w:val="00DE6194"/>
    <w:rsid w:val="00DE6388"/>
    <w:rsid w:val="00DF10E7"/>
    <w:rsid w:val="00DF3298"/>
    <w:rsid w:val="00E001CA"/>
    <w:rsid w:val="00E00FE5"/>
    <w:rsid w:val="00E05518"/>
    <w:rsid w:val="00E0722D"/>
    <w:rsid w:val="00E0741F"/>
    <w:rsid w:val="00E10E8D"/>
    <w:rsid w:val="00E146F7"/>
    <w:rsid w:val="00E14A8E"/>
    <w:rsid w:val="00E20F88"/>
    <w:rsid w:val="00E20FCA"/>
    <w:rsid w:val="00E229BE"/>
    <w:rsid w:val="00E234CA"/>
    <w:rsid w:val="00E305FD"/>
    <w:rsid w:val="00E33740"/>
    <w:rsid w:val="00E33B3E"/>
    <w:rsid w:val="00E34445"/>
    <w:rsid w:val="00E40399"/>
    <w:rsid w:val="00E436E2"/>
    <w:rsid w:val="00E448B9"/>
    <w:rsid w:val="00E472EC"/>
    <w:rsid w:val="00E47B4D"/>
    <w:rsid w:val="00E47D37"/>
    <w:rsid w:val="00E510F6"/>
    <w:rsid w:val="00E51297"/>
    <w:rsid w:val="00E529BD"/>
    <w:rsid w:val="00E600E1"/>
    <w:rsid w:val="00E665D7"/>
    <w:rsid w:val="00E67FE1"/>
    <w:rsid w:val="00E70610"/>
    <w:rsid w:val="00E71395"/>
    <w:rsid w:val="00E7216C"/>
    <w:rsid w:val="00E72403"/>
    <w:rsid w:val="00E73FA3"/>
    <w:rsid w:val="00E73FF5"/>
    <w:rsid w:val="00E74DF5"/>
    <w:rsid w:val="00E7659B"/>
    <w:rsid w:val="00E77593"/>
    <w:rsid w:val="00E7765C"/>
    <w:rsid w:val="00E81332"/>
    <w:rsid w:val="00E82D0E"/>
    <w:rsid w:val="00E8360E"/>
    <w:rsid w:val="00E858C7"/>
    <w:rsid w:val="00E93003"/>
    <w:rsid w:val="00E95BD0"/>
    <w:rsid w:val="00EA05BE"/>
    <w:rsid w:val="00EA6343"/>
    <w:rsid w:val="00EA6D98"/>
    <w:rsid w:val="00EB0256"/>
    <w:rsid w:val="00EB15A0"/>
    <w:rsid w:val="00EB21F4"/>
    <w:rsid w:val="00EB5691"/>
    <w:rsid w:val="00EC2F3F"/>
    <w:rsid w:val="00EC4147"/>
    <w:rsid w:val="00EC7EAF"/>
    <w:rsid w:val="00ED0051"/>
    <w:rsid w:val="00ED4A05"/>
    <w:rsid w:val="00ED54AA"/>
    <w:rsid w:val="00ED67C1"/>
    <w:rsid w:val="00ED698F"/>
    <w:rsid w:val="00EE20A5"/>
    <w:rsid w:val="00EE26AF"/>
    <w:rsid w:val="00EF00F0"/>
    <w:rsid w:val="00EF3A23"/>
    <w:rsid w:val="00EF7199"/>
    <w:rsid w:val="00F0038C"/>
    <w:rsid w:val="00F02BE3"/>
    <w:rsid w:val="00F05E4A"/>
    <w:rsid w:val="00F05F05"/>
    <w:rsid w:val="00F0654B"/>
    <w:rsid w:val="00F06A62"/>
    <w:rsid w:val="00F12622"/>
    <w:rsid w:val="00F13FE0"/>
    <w:rsid w:val="00F149F0"/>
    <w:rsid w:val="00F17580"/>
    <w:rsid w:val="00F20871"/>
    <w:rsid w:val="00F24871"/>
    <w:rsid w:val="00F24B19"/>
    <w:rsid w:val="00F25C99"/>
    <w:rsid w:val="00F264E0"/>
    <w:rsid w:val="00F26C49"/>
    <w:rsid w:val="00F315D7"/>
    <w:rsid w:val="00F31EB7"/>
    <w:rsid w:val="00F37BD1"/>
    <w:rsid w:val="00F403AC"/>
    <w:rsid w:val="00F44004"/>
    <w:rsid w:val="00F504BE"/>
    <w:rsid w:val="00F56668"/>
    <w:rsid w:val="00F6074C"/>
    <w:rsid w:val="00F63FD5"/>
    <w:rsid w:val="00F716F2"/>
    <w:rsid w:val="00F726FE"/>
    <w:rsid w:val="00F76234"/>
    <w:rsid w:val="00F80A89"/>
    <w:rsid w:val="00F82E5C"/>
    <w:rsid w:val="00F8324D"/>
    <w:rsid w:val="00F84ACD"/>
    <w:rsid w:val="00F84E5F"/>
    <w:rsid w:val="00F8569C"/>
    <w:rsid w:val="00F902B0"/>
    <w:rsid w:val="00F91A7C"/>
    <w:rsid w:val="00F925E2"/>
    <w:rsid w:val="00F93417"/>
    <w:rsid w:val="00FA12B0"/>
    <w:rsid w:val="00FA2223"/>
    <w:rsid w:val="00FA3B1F"/>
    <w:rsid w:val="00FA4A88"/>
    <w:rsid w:val="00FA4ADF"/>
    <w:rsid w:val="00FA4CD8"/>
    <w:rsid w:val="00FB0DB9"/>
    <w:rsid w:val="00FB2B93"/>
    <w:rsid w:val="00FB574C"/>
    <w:rsid w:val="00FB77DB"/>
    <w:rsid w:val="00FC2DEC"/>
    <w:rsid w:val="00FC583C"/>
    <w:rsid w:val="00FC6E86"/>
    <w:rsid w:val="00FC7405"/>
    <w:rsid w:val="00FC7CAA"/>
    <w:rsid w:val="00FD36C0"/>
    <w:rsid w:val="00FD4487"/>
    <w:rsid w:val="00FD556D"/>
    <w:rsid w:val="00FD590A"/>
    <w:rsid w:val="00FD666C"/>
    <w:rsid w:val="00FE0353"/>
    <w:rsid w:val="00FE1E59"/>
    <w:rsid w:val="00FE6CD1"/>
    <w:rsid w:val="00FE6D17"/>
    <w:rsid w:val="00FF0061"/>
    <w:rsid w:val="00FF326F"/>
    <w:rsid w:val="00FF3FCA"/>
    <w:rsid w:val="00FF411C"/>
    <w:rsid w:val="00FF5205"/>
    <w:rsid w:val="00FF66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89"/>
    <o:shapelayout v:ext="edit">
      <o:idmap v:ext="edit" data="1"/>
      <o:rules v:ext="edit">
        <o:r id="V:Rule1" type="connector" idref="#_x0000_s1026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04D5D"/>
    <w:pPr>
      <w:keepNext/>
      <w:keepLines/>
      <w:spacing w:after="36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104D5D"/>
    <w:pPr>
      <w:keepNext/>
      <w:keepLines/>
      <w:spacing w:before="200" w:after="16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B468DF"/>
    <w:pPr>
      <w:keepNext/>
      <w:keepLines/>
      <w:spacing w:before="200" w:after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B468DF"/>
    <w:pPr>
      <w:keepNext/>
      <w:keepLines/>
      <w:spacing w:before="200" w:after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04D5D"/>
    <w:rPr>
      <w:rFonts w:ascii="Times New Roman" w:eastAsiaTheme="majorEastAsia" w:hAnsi="Times New Roman" w:cstheme="majorBidi"/>
      <w:b/>
      <w:bCs/>
      <w:color w:val="000000" w:themeColor="text1"/>
      <w:sz w:val="32"/>
      <w:szCs w:val="28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B468DF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104D5D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B468DF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0"/>
    <w:link w:val="af2"/>
    <w:uiPriority w:val="99"/>
    <w:semiHidden/>
    <w:unhideWhenUsed/>
    <w:rsid w:val="00260A6D"/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260A6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1"/>
    <w:uiPriority w:val="99"/>
    <w:semiHidden/>
    <w:unhideWhenUsed/>
    <w:rsid w:val="00260A6D"/>
    <w:rPr>
      <w:vertAlign w:val="superscript"/>
    </w:rPr>
  </w:style>
  <w:style w:type="paragraph" w:customStyle="1" w:styleId="af4">
    <w:name w:val="Диплом. Текст"/>
    <w:basedOn w:val="a0"/>
    <w:qFormat/>
    <w:rsid w:val="00542EDC"/>
    <w:pPr>
      <w:spacing w:line="360" w:lineRule="auto"/>
      <w:ind w:firstLine="567"/>
    </w:pPr>
  </w:style>
  <w:style w:type="paragraph" w:customStyle="1" w:styleId="af5">
    <w:name w:val="Диплом. Подписи к рисункам"/>
    <w:basedOn w:val="a0"/>
    <w:qFormat/>
    <w:rsid w:val="008B7DC3"/>
    <w:pPr>
      <w:spacing w:line="360" w:lineRule="auto"/>
      <w:ind w:firstLine="357"/>
      <w:jc w:val="center"/>
    </w:pPr>
    <w:rPr>
      <w:sz w:val="24"/>
    </w:rPr>
  </w:style>
  <w:style w:type="paragraph" w:customStyle="1" w:styleId="af6">
    <w:name w:val="Диплом. Таблица. Подпись"/>
    <w:basedOn w:val="af4"/>
    <w:qFormat/>
    <w:rsid w:val="00DA2AFD"/>
    <w:pPr>
      <w:ind w:firstLine="0"/>
    </w:pPr>
  </w:style>
  <w:style w:type="paragraph" w:customStyle="1" w:styleId="af7">
    <w:name w:val="Диплом. Таблица"/>
    <w:basedOn w:val="af4"/>
    <w:qFormat/>
    <w:rsid w:val="00790B60"/>
    <w:pPr>
      <w:spacing w:line="240" w:lineRule="auto"/>
      <w:ind w:firstLine="0"/>
      <w:jc w:val="center"/>
    </w:pPr>
    <w:rPr>
      <w:sz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oleObject" Target="embeddings/oleObject1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0.emf"/><Relationship Id="rId10" Type="http://schemas.openxmlformats.org/officeDocument/2006/relationships/header" Target="header2.xml"/><Relationship Id="rId19" Type="http://schemas.openxmlformats.org/officeDocument/2006/relationships/image" Target="media/image8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oleObject" Target="embeddings/oleObject3.bin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dom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41103AA-F3DC-43BB-A732-26F6B17C53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17</TotalTime>
  <Pages>82</Pages>
  <Words>15033</Words>
  <Characters>85691</Characters>
  <Application>Microsoft Office Word</Application>
  <DocSecurity>0</DocSecurity>
  <Lines>714</Lines>
  <Paragraphs>2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05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Serega</cp:lastModifiedBy>
  <cp:revision>750</cp:revision>
  <cp:lastPrinted>2015-05-14T06:36:00Z</cp:lastPrinted>
  <dcterms:created xsi:type="dcterms:W3CDTF">2015-04-21T07:44:00Z</dcterms:created>
  <dcterms:modified xsi:type="dcterms:W3CDTF">2015-05-29T16:01:00Z</dcterms:modified>
</cp:coreProperties>
</file>